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Институт информационных технологий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Белорусс</w:t>
      </w:r>
      <w:r>
        <w:rPr>
          <w:szCs w:val="28"/>
        </w:rPr>
        <w:t>кий государственный университет</w:t>
      </w:r>
      <w:r>
        <w:rPr>
          <w:szCs w:val="28"/>
        </w:rPr>
        <w:br/>
      </w:r>
      <w:r w:rsidRPr="0008299E">
        <w:rPr>
          <w:szCs w:val="28"/>
        </w:rPr>
        <w:t>информатики и радиоэлектроники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выполнил слушатель гр. 6032</w:t>
      </w:r>
      <w:r>
        <w:rPr>
          <w:szCs w:val="28"/>
        </w:rPr>
        <w:t>5</w:t>
      </w:r>
      <w:r w:rsidRPr="0008299E">
        <w:rPr>
          <w:szCs w:val="28"/>
        </w:rPr>
        <w:t>-2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Захаренков В.В.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2E6540">
      <w:pPr>
        <w:pStyle w:val="11"/>
        <w:spacing w:before="240" w:after="360"/>
      </w:pPr>
      <w:r>
        <w:lastRenderedPageBreak/>
        <w:t>Содержание</w:t>
      </w:r>
    </w:p>
    <w:p w:rsidR="00DE7071" w:rsidRDefault="00672F1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3865080" w:history="1">
        <w:r w:rsidR="00DE7071" w:rsidRPr="00072116">
          <w:rPr>
            <w:rStyle w:val="a8"/>
            <w:noProof/>
          </w:rPr>
          <w:t>Определения, обозначения и сокращения</w:t>
        </w:r>
        <w:r w:rsidR="00DE7071">
          <w:rPr>
            <w:noProof/>
            <w:webHidden/>
          </w:rPr>
          <w:tab/>
        </w:r>
        <w:r w:rsidR="00DE7071">
          <w:rPr>
            <w:noProof/>
            <w:webHidden/>
          </w:rPr>
          <w:fldChar w:fldCharType="begin"/>
        </w:r>
        <w:r w:rsidR="00DE7071">
          <w:rPr>
            <w:noProof/>
            <w:webHidden/>
          </w:rPr>
          <w:instrText xml:space="preserve"> PAGEREF _Toc523865080 \h </w:instrText>
        </w:r>
        <w:r w:rsidR="00DE7071">
          <w:rPr>
            <w:noProof/>
            <w:webHidden/>
          </w:rPr>
        </w:r>
        <w:r w:rsidR="00DE7071">
          <w:rPr>
            <w:noProof/>
            <w:webHidden/>
          </w:rPr>
          <w:fldChar w:fldCharType="separate"/>
        </w:r>
        <w:r w:rsidR="00DE7071">
          <w:rPr>
            <w:noProof/>
            <w:webHidden/>
          </w:rPr>
          <w:t>5</w:t>
        </w:r>
        <w:r w:rsidR="00DE7071">
          <w:rPr>
            <w:noProof/>
            <w:webHidden/>
          </w:rPr>
          <w:fldChar w:fldCharType="end"/>
        </w:r>
      </w:hyperlink>
    </w:p>
    <w:p w:rsidR="00DE7071" w:rsidRDefault="00DE7071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1" w:history="1">
        <w:r w:rsidRPr="00072116">
          <w:rPr>
            <w:rStyle w:val="a8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2" w:history="1">
        <w:r w:rsidRPr="00072116">
          <w:rPr>
            <w:rStyle w:val="a8"/>
            <w:noProof/>
          </w:rPr>
          <w:t>1 Аналитический обзор и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3" w:history="1">
        <w:r w:rsidRPr="00072116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4" w:history="1">
        <w:r w:rsidRPr="00072116">
          <w:rPr>
            <w:rStyle w:val="a8"/>
            <w:noProof/>
          </w:rPr>
          <w:t>1.2 Сравнительный анализ существующего П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5" w:history="1">
        <w:r w:rsidRPr="00072116">
          <w:rPr>
            <w:rStyle w:val="a8"/>
            <w:noProof/>
          </w:rPr>
          <w:t xml:space="preserve">1.2.1 Шаблоны </w:t>
        </w:r>
        <w:r w:rsidRPr="00072116">
          <w:rPr>
            <w:rStyle w:val="a8"/>
            <w:noProof/>
            <w:lang w:val="en-US"/>
          </w:rPr>
          <w:t>MathC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6" w:history="1">
        <w:r w:rsidRPr="00072116">
          <w:rPr>
            <w:rStyle w:val="a8"/>
            <w:noProof/>
          </w:rPr>
          <w:t xml:space="preserve">1.2.2 Файлы электронных таблиц </w:t>
        </w:r>
        <w:r w:rsidRPr="00072116">
          <w:rPr>
            <w:rStyle w:val="a8"/>
            <w:noProof/>
            <w:lang w:val="en-US"/>
          </w:rPr>
          <w:t>MS Exc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7" w:history="1">
        <w:r w:rsidRPr="00072116">
          <w:rPr>
            <w:rStyle w:val="a8"/>
            <w:noProof/>
          </w:rPr>
          <w:t>1.2.3 Итоговое сравн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8" w:history="1">
        <w:r w:rsidRPr="00072116">
          <w:rPr>
            <w:rStyle w:val="a8"/>
            <w:noProof/>
          </w:rPr>
          <w:t>1.3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89" w:history="1">
        <w:r w:rsidRPr="00072116">
          <w:rPr>
            <w:rStyle w:val="a8"/>
            <w:noProof/>
          </w:rPr>
          <w:t>2 Методы и модели, положенные в основу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0" w:history="1">
        <w:r w:rsidRPr="00072116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1" w:history="1">
        <w:r w:rsidRPr="00072116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2" w:history="1">
        <w:r w:rsidRPr="00072116">
          <w:rPr>
            <w:rStyle w:val="a8"/>
            <w:noProof/>
          </w:rPr>
          <w:t>2.3 Метод определения сухого веса образц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3" w:history="1">
        <w:r w:rsidRPr="00072116">
          <w:rPr>
            <w:rStyle w:val="a8"/>
            <w:noProof/>
          </w:rPr>
          <w:t>3 Проектирование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4" w:history="1">
        <w:r w:rsidRPr="00072116">
          <w:rPr>
            <w:rStyle w:val="a8"/>
            <w:noProof/>
          </w:rPr>
          <w:t>3.1 Описание функциональности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5" w:history="1">
        <w:r w:rsidRPr="00072116">
          <w:rPr>
            <w:rStyle w:val="a8"/>
            <w:noProof/>
          </w:rPr>
          <w:t>3.2 Разработка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6" w:history="1">
        <w:r w:rsidRPr="00072116">
          <w:rPr>
            <w:rStyle w:val="a8"/>
            <w:noProof/>
          </w:rPr>
          <w:t>3.2.1 Анализ объектов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7" w:history="1">
        <w:r w:rsidRPr="00072116">
          <w:rPr>
            <w:rStyle w:val="a8"/>
            <w:noProof/>
          </w:rPr>
          <w:t>4 Разработка и реализация основных алгоритм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8" w:history="1">
        <w:r w:rsidRPr="00072116">
          <w:rPr>
            <w:rStyle w:val="a8"/>
            <w:noProof/>
          </w:rPr>
          <w:t>4.1 Общая схема работы программной системы для расчета химического состава образц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099" w:history="1">
        <w:r w:rsidRPr="00072116">
          <w:rPr>
            <w:rStyle w:val="a8"/>
            <w:noProof/>
          </w:rPr>
          <w:t>4.2 Старт 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0" w:history="1">
        <w:r w:rsidRPr="00072116">
          <w:rPr>
            <w:rStyle w:val="a8"/>
            <w:noProof/>
          </w:rPr>
          <w:t>4.3 Аутентификация пользователя в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1" w:history="1">
        <w:r w:rsidRPr="00072116">
          <w:rPr>
            <w:rStyle w:val="a8"/>
            <w:noProof/>
          </w:rPr>
          <w:t>4.4 Определение расчетной сх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2" w:history="1">
        <w:r w:rsidRPr="00072116">
          <w:rPr>
            <w:rStyle w:val="a8"/>
            <w:noProof/>
          </w:rPr>
          <w:t>4.5 Рекурсивное определение скорректированного сухого веса образц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3" w:history="1">
        <w:r w:rsidRPr="00072116">
          <w:rPr>
            <w:rStyle w:val="a8"/>
            <w:noProof/>
          </w:rPr>
          <w:t>4.6 Определение коэффициентов корреляции калибровочной пря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4" w:history="1">
        <w:r w:rsidRPr="00072116">
          <w:rPr>
            <w:rStyle w:val="a8"/>
            <w:noProof/>
          </w:rPr>
          <w:t>4.7 Фильтрация образцов по дате отбора и лабораторным номер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5" w:history="1">
        <w:r w:rsidRPr="00072116">
          <w:rPr>
            <w:rStyle w:val="a8"/>
            <w:noProof/>
          </w:rPr>
          <w:t>4.8 Обновление данных калибровочной пря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6" w:history="1">
        <w:r w:rsidRPr="00072116">
          <w:rPr>
            <w:rStyle w:val="a8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7" w:history="1">
        <w:r w:rsidRPr="00072116">
          <w:rPr>
            <w:rStyle w:val="a8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E7071" w:rsidRDefault="00DE7071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865108" w:history="1">
        <w:r w:rsidRPr="00072116">
          <w:rPr>
            <w:rStyle w:val="a8"/>
            <w:noProof/>
          </w:rPr>
          <w:t>Приложение А Текст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865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745BE0" w:rsidRDefault="00672F19" w:rsidP="00242510">
      <w:pPr>
        <w:pStyle w:val="1"/>
      </w:pPr>
      <w:r>
        <w:lastRenderedPageBreak/>
        <w:fldChar w:fldCharType="end"/>
      </w:r>
      <w:bookmarkStart w:id="0" w:name="_Toc523865080"/>
      <w:r w:rsidR="00745BE0"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186097" w:rsidRDefault="00186097" w:rsidP="00186097">
      <w:pPr>
        <w:rPr>
          <w:szCs w:val="28"/>
        </w:rPr>
      </w:pPr>
      <w:r>
        <w:rPr>
          <w:b/>
          <w:szCs w:val="28"/>
        </w:rPr>
        <w:t>Гигроскопическая</w:t>
      </w:r>
      <w:r w:rsidRPr="00DA2B61">
        <w:rPr>
          <w:b/>
          <w:szCs w:val="28"/>
        </w:rPr>
        <w:t xml:space="preserve"> вода </w:t>
      </w:r>
      <w:r>
        <w:t xml:space="preserve">— </w:t>
      </w:r>
      <w:r>
        <w:t>вода, содержащаяся в образце, но не участвующая в образовании кристаллогидратов</w:t>
      </w:r>
      <w:r>
        <w:rPr>
          <w:rFonts w:eastAsiaTheme="minorEastAsia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proofErr w:type="spellStart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>а</w:t>
      </w:r>
      <w:proofErr w:type="spellEnd"/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rFonts w:eastAsiaTheme="minorEastAsia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DA2B61" w:rsidRDefault="00DA2B61" w:rsidP="00DA2B61">
      <w:pPr>
        <w:rPr>
          <w:szCs w:val="28"/>
        </w:rPr>
      </w:pPr>
      <w:r>
        <w:rPr>
          <w:b/>
          <w:szCs w:val="28"/>
        </w:rPr>
        <w:t>К</w:t>
      </w:r>
      <w:r w:rsidRPr="00DA2B61">
        <w:rPr>
          <w:b/>
          <w:szCs w:val="28"/>
        </w:rPr>
        <w:t xml:space="preserve">ристаллогидратная вода </w:t>
      </w:r>
      <w:r>
        <w:t xml:space="preserve">— </w:t>
      </w:r>
      <w:r w:rsidRPr="00DA2B61">
        <w:t>определенная молекулярная пропорция воды, химически соединенной с некоторыми веществами (кристаллогидратами) в кристаллическом состоянии</w:t>
      </w:r>
      <w:r>
        <w:rPr>
          <w:rFonts w:eastAsiaTheme="minorEastAsia"/>
        </w:rPr>
        <w:t>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proofErr w:type="spellStart"/>
      <w:r w:rsidRPr="00D362CC">
        <w:rPr>
          <w:b/>
          <w:lang w:val="en-US"/>
        </w:rPr>
        <w:t>ViewModel</w:t>
      </w:r>
      <w:proofErr w:type="spellEnd"/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</w:t>
      </w:r>
      <w:r w:rsidR="00350672">
        <w:lastRenderedPageBreak/>
        <w:t>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0E2C7F">
            <w:instrText xml:space="preserve">CITATION Row18 \l 1049 </w:instrText>
          </w:r>
          <w:r w:rsidR="00144825">
            <w:fldChar w:fldCharType="separate"/>
          </w:r>
          <w:r w:rsidR="003E0854">
            <w:rPr>
              <w:noProof/>
            </w:rPr>
            <w:t xml:space="preserve"> (Microsoft Corp. 2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3865081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3E0854">
            <w:rPr>
              <w:noProof/>
            </w:rPr>
            <w:t xml:space="preserve"> (Морачевский Ю.В., Петрова Е.М. (ред.), 1964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lastRenderedPageBreak/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0E2C7F">
            <w:rPr>
              <w:lang w:val="en-US"/>
            </w:rPr>
            <w:instrText>CITATION</w:instrText>
          </w:r>
          <w:r w:rsidR="000E2C7F" w:rsidRPr="000E2C7F">
            <w:instrText xml:space="preserve"> </w:instrText>
          </w:r>
          <w:r w:rsidR="000E2C7F">
            <w:rPr>
              <w:lang w:val="en-US"/>
            </w:rPr>
            <w:instrText>Mic</w:instrText>
          </w:r>
          <w:r w:rsidR="000E2C7F" w:rsidRPr="000E2C7F">
            <w:instrText xml:space="preserve"> \</w:instrText>
          </w:r>
          <w:r w:rsidR="000E2C7F">
            <w:rPr>
              <w:lang w:val="en-US"/>
            </w:rPr>
            <w:instrText>l</w:instrText>
          </w:r>
          <w:r w:rsidR="000E2C7F" w:rsidRPr="000E2C7F">
            <w:instrText xml:space="preserve"> 1033 </w:instrText>
          </w:r>
          <w:r w:rsidR="00AD19CA">
            <w:fldChar w:fldCharType="separate"/>
          </w:r>
          <w:r w:rsidR="003E0854" w:rsidRPr="00560089">
            <w:rPr>
              <w:noProof/>
            </w:rPr>
            <w:t>(</w:t>
          </w:r>
          <w:r w:rsidR="003E0854">
            <w:rPr>
              <w:noProof/>
              <w:lang w:val="en-US"/>
            </w:rPr>
            <w:t>Microsoft</w:t>
          </w:r>
          <w:r w:rsidR="003E0854" w:rsidRPr="00560089">
            <w:rPr>
              <w:noProof/>
            </w:rPr>
            <w:t xml:space="preserve"> </w:t>
          </w:r>
          <w:r w:rsidR="003E0854">
            <w:rPr>
              <w:noProof/>
              <w:lang w:val="en-US"/>
            </w:rPr>
            <w:t>Corp</w:t>
          </w:r>
          <w:r w:rsidR="003E0854" w:rsidRPr="00560089">
            <w:rPr>
              <w:noProof/>
            </w:rPr>
            <w:t>.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3865082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3865083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proofErr w:type="spellStart"/>
      <w:r>
        <w:rPr>
          <w:szCs w:val="28"/>
          <w:lang w:val="en-US"/>
        </w:rPr>
        <w:t>MathCAD</w:t>
      </w:r>
      <w:proofErr w:type="spellEnd"/>
      <w:r>
        <w:rPr>
          <w:szCs w:val="28"/>
        </w:rPr>
        <w:t xml:space="preserve"> и требует наличия предустановленного пакета САПР </w:t>
      </w:r>
      <w:proofErr w:type="spellStart"/>
      <w:r>
        <w:rPr>
          <w:szCs w:val="28"/>
          <w:lang w:val="en-US"/>
        </w:rPr>
        <w:t>MathCAD</w:t>
      </w:r>
      <w:proofErr w:type="spellEnd"/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3865084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 xml:space="preserve">. Данный параметр особенно важен для химических (геохимических) лабораторий, участвующих в </w:t>
      </w:r>
      <w:proofErr w:type="spellStart"/>
      <w:r w:rsidR="00E209A3">
        <w:rPr>
          <w:lang w:eastAsia="ru-RU"/>
        </w:rPr>
        <w:t>интеркалибровках</w:t>
      </w:r>
      <w:proofErr w:type="spellEnd"/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3865085"/>
      <w:r w:rsidRPr="006C69FD">
        <w:t xml:space="preserve">1.2.1 </w:t>
      </w:r>
      <w:r w:rsidR="00987ED5">
        <w:t xml:space="preserve">Шаблоны </w:t>
      </w:r>
      <w:proofErr w:type="spellStart"/>
      <w:r w:rsidR="00987ED5">
        <w:rPr>
          <w:lang w:val="en-US"/>
        </w:rPr>
        <w:t>MathCAD</w:t>
      </w:r>
      <w:bookmarkEnd w:id="7"/>
      <w:proofErr w:type="spellEnd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proofErr w:type="spellStart"/>
      <w:r w:rsidR="00E209A3" w:rsidRPr="00E209A3">
        <w:rPr>
          <w:szCs w:val="28"/>
        </w:rPr>
        <w:t>Mathcad</w:t>
      </w:r>
      <w:proofErr w:type="spellEnd"/>
      <w:r w:rsidR="00E209A3" w:rsidRPr="00E209A3">
        <w:rPr>
          <w:szCs w:val="28"/>
        </w:rPr>
        <w:t xml:space="preserve">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proofErr w:type="spellStart"/>
      <w:r w:rsidR="006751F9">
        <w:rPr>
          <w:szCs w:val="28"/>
          <w:lang w:val="en-US"/>
        </w:rPr>
        <w:t>MathCAD</w:t>
      </w:r>
      <w:proofErr w:type="spellEnd"/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</w:t>
      </w:r>
      <w:proofErr w:type="spellStart"/>
      <w:r w:rsidR="005F1518">
        <w:rPr>
          <w:szCs w:val="28"/>
        </w:rPr>
        <w:t>проприетарном</w:t>
      </w:r>
      <w:proofErr w:type="spellEnd"/>
      <w:r w:rsidR="005F1518">
        <w:rPr>
          <w:szCs w:val="28"/>
        </w:rPr>
        <w:t xml:space="preserve">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 xml:space="preserve">возможность проведения </w:t>
      </w:r>
      <w:proofErr w:type="spellStart"/>
      <w:r>
        <w:rPr>
          <w:szCs w:val="28"/>
        </w:rPr>
        <w:t>интеркалибровки</w:t>
      </w:r>
      <w:proofErr w:type="spellEnd"/>
      <w:r>
        <w:rPr>
          <w:szCs w:val="28"/>
        </w:rPr>
        <w:t xml:space="preserve">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3865086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</w:t>
      </w:r>
      <w:proofErr w:type="spellStart"/>
      <w:r>
        <w:rPr>
          <w:szCs w:val="28"/>
        </w:rPr>
        <w:t>интеркалибровку</w:t>
      </w:r>
      <w:proofErr w:type="spellEnd"/>
      <w:r>
        <w:rPr>
          <w:szCs w:val="28"/>
        </w:rPr>
        <w:t xml:space="preserve">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3865087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545C03">
        <w:t xml:space="preserve">Таблица </w:t>
      </w:r>
      <w:r w:rsidR="00545C03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1</w:t>
      </w:r>
      <w:r w:rsidR="00DA7927">
        <w:rPr>
          <w:noProof/>
        </w:rPr>
        <w:fldChar w:fldCharType="end"/>
      </w:r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аблоны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thCAD</w:t>
            </w:r>
            <w:proofErr w:type="spellEnd"/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3865088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3E0854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446B84">
      <w:pPr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</w:t>
      </w:r>
      <w:proofErr w:type="spellStart"/>
      <w:r>
        <w:rPr>
          <w:szCs w:val="28"/>
        </w:rPr>
        <w:t>фреймворка</w:t>
      </w:r>
      <w:proofErr w:type="spellEnd"/>
      <w:r>
        <w:rPr>
          <w:szCs w:val="28"/>
        </w:rPr>
        <w:t xml:space="preserve">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884CFE">
            <w:rPr>
              <w:szCs w:val="28"/>
            </w:rPr>
            <w:instrText xml:space="preserve">CITATION Mic18 \l 1033 </w:instrText>
          </w:r>
          <w:r w:rsidR="008A196B">
            <w:rPr>
              <w:szCs w:val="28"/>
            </w:rPr>
            <w:fldChar w:fldCharType="separate"/>
          </w:r>
          <w:r w:rsidR="00884CFE" w:rsidRPr="00884CFE">
            <w:rPr>
              <w:noProof/>
              <w:szCs w:val="28"/>
            </w:rPr>
            <w:t>(Microsoft Corp. 3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1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3E0854" w:rsidRPr="00560089">
            <w:rPr>
              <w:noProof/>
              <w:szCs w:val="28"/>
            </w:rPr>
            <w:t>(</w:t>
          </w:r>
          <w:r w:rsidR="003E0854" w:rsidRPr="003E0854">
            <w:rPr>
              <w:noProof/>
              <w:szCs w:val="28"/>
              <w:lang w:val="en-US"/>
            </w:rPr>
            <w:t>Microsoft</w:t>
          </w:r>
          <w:r w:rsidR="003E0854" w:rsidRPr="00560089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  <w:lang w:val="en-US"/>
            </w:rPr>
            <w:t>Corp</w:t>
          </w:r>
          <w:r w:rsidR="003E0854" w:rsidRPr="00560089">
            <w:rPr>
              <w:noProof/>
              <w:szCs w:val="28"/>
            </w:rPr>
            <w:t>. 4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="00054ED2">
        <w:rPr>
          <w:szCs w:val="28"/>
        </w:rPr>
        <w:t xml:space="preserve"> экземпляра </w:t>
      </w:r>
      <w:r w:rsidRPr="003A30B1">
        <w:rPr>
          <w:szCs w:val="28"/>
        </w:rPr>
        <w:t>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proofErr w:type="spellStart"/>
      <w:r w:rsidR="004D5BB5">
        <w:rPr>
          <w:szCs w:val="28"/>
          <w:lang w:val="en-US"/>
        </w:rPr>
        <w:t>sp</w:t>
      </w:r>
      <w:proofErr w:type="spellEnd"/>
      <w:r w:rsidR="004D5BB5" w:rsidRPr="004D5BB5">
        <w:rPr>
          <w:szCs w:val="28"/>
        </w:rPr>
        <w:t>_</w:t>
      </w:r>
      <w:proofErr w:type="spellStart"/>
      <w:r w:rsidR="009A6C25">
        <w:rPr>
          <w:szCs w:val="28"/>
          <w:lang w:val="en-US"/>
        </w:rPr>
        <w:t>setapprole</w:t>
      </w:r>
      <w:proofErr w:type="spellEnd"/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</w:t>
      </w:r>
      <w:proofErr w:type="spellStart"/>
      <w:r w:rsidR="002033FF">
        <w:rPr>
          <w:szCs w:val="28"/>
        </w:rPr>
        <w:t>толеранс</w:t>
      </w:r>
      <w:proofErr w:type="spellEnd"/>
      <w:r w:rsidR="002033FF">
        <w:rPr>
          <w:szCs w:val="28"/>
        </w:rPr>
        <w:t xml:space="preserve">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566C1F">
        <w:rPr>
          <w:szCs w:val="28"/>
        </w:rPr>
        <w:t>схемы в отдельную ведомость.</w:t>
      </w:r>
    </w:p>
    <w:p w:rsidR="00D45F56" w:rsidRDefault="00D45F56" w:rsidP="00D45F56">
      <w:pPr>
        <w:pStyle w:val="1"/>
      </w:pPr>
      <w:bookmarkStart w:id="13" w:name="_Toc523865089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Ref523858894"/>
      <w:bookmarkStart w:id="15" w:name="_Ref523858900"/>
      <w:bookmarkStart w:id="16" w:name="_Ref523858904"/>
      <w:bookmarkStart w:id="17" w:name="_Toc523865090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  <w:bookmarkEnd w:id="15"/>
      <w:bookmarkEnd w:id="16"/>
      <w:bookmarkEnd w:id="17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Sr</w:t>
      </w:r>
      <w:proofErr w:type="spellEnd"/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- сульфатные (выделяя среди них подтипы </w:t>
      </w:r>
      <w:proofErr w:type="spellStart"/>
      <w:r>
        <w:rPr>
          <w:szCs w:val="28"/>
        </w:rPr>
        <w:t>сульфатнонатрие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сульфатномагниевый</w:t>
      </w:r>
      <w:proofErr w:type="spellEnd"/>
      <w:r>
        <w:rPr>
          <w:szCs w:val="28"/>
        </w:rPr>
        <w:t>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A5417C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8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8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>нормальная концентрация 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A5417C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6E1C93">
      <w:pPr>
        <w:tabs>
          <w:tab w:val="left" w:pos="709"/>
        </w:tabs>
        <w:spacing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натр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A5417C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A5417C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9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9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>я концентрация хлорида магния;</w:t>
      </w:r>
      <w:r w:rsidR="008F5930">
        <w:rPr>
          <w:rFonts w:eastAsiaTheme="minorEastAsia"/>
        </w:rPr>
        <w:tab/>
      </w:r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 w:rsidRPr="00B95956">
        <w:rPr>
          <w:lang w:val="en-US"/>
        </w:rPr>
        <w:fldChar w:fldCharType="begin"/>
      </w:r>
      <w:r w:rsidR="006774B3" w:rsidRPr="00B95956">
        <w:instrText xml:space="preserve"> REF _Ref523657534 \h </w:instrText>
      </w:r>
      <w:r w:rsidR="006774B3" w:rsidRPr="00B95956">
        <w:rPr>
          <w:lang w:val="en-US"/>
        </w:rPr>
      </w:r>
      <w:r w:rsidR="00B95956" w:rsidRPr="00B95956">
        <w:instrText xml:space="preserve"> \* </w:instrText>
      </w:r>
      <w:r w:rsidR="00B95956" w:rsidRPr="00B95956">
        <w:rPr>
          <w:lang w:val="en-US"/>
        </w:rPr>
        <w:instrText>MERGEFORMAT</w:instrText>
      </w:r>
      <w:r w:rsidR="00B95956" w:rsidRPr="00B95956">
        <w:instrText xml:space="preserve"> </w:instrText>
      </w:r>
      <w:r w:rsidR="006774B3" w:rsidRPr="00B95956">
        <w:rPr>
          <w:lang w:val="en-US"/>
        </w:rPr>
        <w:fldChar w:fldCharType="separate"/>
      </w:r>
      <w:r w:rsidR="00545C03" w:rsidRPr="00B95956">
        <w:rPr>
          <w:color w:val="auto"/>
          <w:szCs w:val="28"/>
        </w:rPr>
        <w:t>(</w:t>
      </w:r>
      <w:r w:rsidR="00545C03" w:rsidRPr="00B95956">
        <w:rPr>
          <w:noProof/>
          <w:color w:val="auto"/>
          <w:szCs w:val="28"/>
        </w:rPr>
        <w:t>1</w:t>
      </w:r>
      <w:r w:rsidR="00545C03" w:rsidRPr="00B95956">
        <w:rPr>
          <w:color w:val="auto"/>
          <w:szCs w:val="28"/>
        </w:rPr>
        <w:t>)</w:t>
      </w:r>
      <w:r w:rsidR="006774B3" w:rsidRPr="00B95956">
        <w:rPr>
          <w:lang w:val="en-US"/>
        </w:rPr>
        <w:fldChar w:fldCharType="end"/>
      </w:r>
      <w:r w:rsidR="006774B3" w:rsidRPr="00B95956">
        <w:t>—</w:t>
      </w:r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545C03" w:rsidRPr="00545C03">
        <w:rPr>
          <w:color w:val="auto"/>
          <w:szCs w:val="28"/>
        </w:rPr>
        <w:t>(</w:t>
      </w:r>
      <w:r w:rsidR="00545C03" w:rsidRPr="00545C03">
        <w:rPr>
          <w:noProof/>
          <w:color w:val="auto"/>
          <w:szCs w:val="28"/>
        </w:rPr>
        <w:t>4</w:t>
      </w:r>
      <w:r w:rsidR="00545C03" w:rsidRPr="00545C03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A5417C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0" w:name="_Ref523859800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0"/>
          </w:p>
        </w:tc>
      </w:tr>
    </w:tbl>
    <w:p w:rsidR="000122A8" w:rsidRDefault="000122A8" w:rsidP="006E1C93">
      <w:pPr>
        <w:tabs>
          <w:tab w:val="left" w:pos="709"/>
        </w:tabs>
        <w:spacing w:line="400" w:lineRule="atLeast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A5417C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1" w:name="_Ref523860437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1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A5417C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2" w:name="_Ref523860440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2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A5417C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3" w:name="_Ref523860516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3"/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545C03">
        <w:t xml:space="preserve">Таблица </w:t>
      </w:r>
      <w:r w:rsidR="00545C03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24" w:name="_Ref52366063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2</w:t>
      </w:r>
      <w:r w:rsidR="00DA7927">
        <w:rPr>
          <w:noProof/>
        </w:rPr>
        <w:fldChar w:fldCharType="end"/>
      </w:r>
      <w:bookmarkEnd w:id="24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A5417C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A5417C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A5417C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A5417C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натриевый</w:t>
            </w:r>
            <w:proofErr w:type="spellEnd"/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A5417C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магниевый</w:t>
            </w:r>
            <w:proofErr w:type="spellEnd"/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A5417C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</w:t>
      </w:r>
      <w:r w:rsidR="00667EE0">
        <w:fldChar w:fldCharType="begin"/>
      </w:r>
      <w:r w:rsidR="00667EE0">
        <w:instrText xml:space="preserve"> REF _Ref523660638 \h </w:instrText>
      </w:r>
      <w:r w:rsidR="00667EE0">
        <w:fldChar w:fldCharType="separate"/>
      </w:r>
      <w:r w:rsidR="00667EE0">
        <w:t xml:space="preserve">Таблицы </w:t>
      </w:r>
      <w:r w:rsidR="00667EE0">
        <w:rPr>
          <w:noProof/>
        </w:rPr>
        <w:t>2</w:t>
      </w:r>
      <w:r w:rsidR="00667EE0">
        <w:fldChar w:fldCharType="end"/>
      </w:r>
      <w:r w:rsidR="00667EE0">
        <w:t xml:space="preserve"> </w:t>
      </w:r>
      <w:r>
        <w:t xml:space="preserve">для сульфатного типа солевых образцов отдельно рассматриваются случаи, 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</w:t>
      </w:r>
      <w:proofErr w:type="spellStart"/>
      <w:r>
        <w:rPr>
          <w:rFonts w:eastAsiaTheme="minorEastAsia"/>
        </w:rPr>
        <w:t>сульфатнонатриевых</w:t>
      </w:r>
      <w:proofErr w:type="spellEnd"/>
      <w:r>
        <w:rPr>
          <w:rFonts w:eastAsiaTheme="minorEastAsia"/>
        </w:rPr>
        <w:t xml:space="preserve"> и </w:t>
      </w:r>
      <w:proofErr w:type="spellStart"/>
      <w:r>
        <w:rPr>
          <w:rFonts w:eastAsiaTheme="minorEastAsia"/>
        </w:rPr>
        <w:t>сульфатномагниевых</w:t>
      </w:r>
      <w:proofErr w:type="spellEnd"/>
      <w:r>
        <w:rPr>
          <w:rFonts w:eastAsiaTheme="minorEastAsia"/>
        </w:rPr>
        <w:t xml:space="preserve">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карбонат 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25" w:name="_Toc523865091"/>
      <w:r>
        <w:lastRenderedPageBreak/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25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A5417C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анионов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A5417C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Default="00B77696" w:rsidP="00B77696">
      <w:pPr>
        <w:tabs>
          <w:tab w:val="left" w:pos="709"/>
        </w:tabs>
        <w:spacing w:before="240"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солей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2D6605" w:rsidRDefault="002D6605" w:rsidP="002D6605">
      <w:pPr>
        <w:pStyle w:val="2"/>
        <w:jc w:val="both"/>
      </w:pPr>
      <w:bookmarkStart w:id="26" w:name="_Toc523865092"/>
      <w:r>
        <w:t>2</w:t>
      </w:r>
      <w:r w:rsidRPr="000E713A">
        <w:t>.</w:t>
      </w:r>
      <w:r>
        <w:t>3</w:t>
      </w:r>
      <w:r w:rsidRPr="000E713A">
        <w:t xml:space="preserve"> </w:t>
      </w:r>
      <w:r>
        <w:t>Метод определения сухого веса образца</w:t>
      </w:r>
      <w:bookmarkEnd w:id="26"/>
    </w:p>
    <w:p w:rsidR="002D6605" w:rsidRDefault="002D6605" w:rsidP="002D6605">
      <w:pPr>
        <w:rPr>
          <w:lang w:eastAsia="ru-RU"/>
        </w:rPr>
      </w:pPr>
      <w:r>
        <w:rPr>
          <w:lang w:eastAsia="ru-RU"/>
        </w:rPr>
        <w:t xml:space="preserve">Так как в влага может входить в состав кристаллогидратов, например, карналлита </w:t>
      </w:r>
      <w:r w:rsidRPr="002D6605">
        <w:rPr>
          <w:lang w:eastAsia="ru-RU"/>
        </w:rPr>
        <w:t>KCl·MgCl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·6H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O</w:t>
      </w:r>
      <w:r>
        <w:rPr>
          <w:lang w:eastAsia="ru-RU"/>
        </w:rPr>
        <w:t>. В расчетную задачу входит также подзадача определения доли воды, участвующей в образовании кристаллогидратов, а также связанная с ней подзадача определения скорректированного сухого веса вещества.</w:t>
      </w:r>
    </w:p>
    <w:p w:rsidR="002D6605" w:rsidRDefault="007F34BF" w:rsidP="006E1C93">
      <w:pPr>
        <w:spacing w:after="240"/>
        <w:rPr>
          <w:lang w:eastAsia="ru-RU"/>
        </w:rPr>
      </w:pPr>
      <w:r>
        <w:rPr>
          <w:lang w:eastAsia="ru-RU"/>
        </w:rPr>
        <w:t xml:space="preserve">Поскольку из всех определяемых катионов только </w:t>
      </w:r>
      <w:r>
        <w:rPr>
          <w:lang w:val="en-US" w:eastAsia="ru-RU"/>
        </w:rPr>
        <w:t>Mg</w:t>
      </w:r>
      <w:r w:rsidRPr="007F34BF">
        <w:rPr>
          <w:lang w:eastAsia="ru-RU"/>
        </w:rPr>
        <w:t xml:space="preserve"> </w:t>
      </w:r>
      <w:r>
        <w:rPr>
          <w:lang w:eastAsia="ru-RU"/>
        </w:rPr>
        <w:t xml:space="preserve">способен </w:t>
      </w:r>
      <w:r w:rsidR="001D4B21">
        <w:rPr>
          <w:lang w:eastAsia="ru-RU"/>
        </w:rPr>
        <w:t>образовывать кристаллогидраты, а также</w:t>
      </w:r>
      <w:r>
        <w:rPr>
          <w:lang w:eastAsia="ru-RU"/>
        </w:rPr>
        <w:t xml:space="preserve"> поскольку в основной массе случаев таким кристаллогидратом</w:t>
      </w:r>
      <w:r w:rsidR="001D4B21">
        <w:rPr>
          <w:lang w:eastAsia="ru-RU"/>
        </w:rPr>
        <w:t xml:space="preserve"> является карналлит </w:t>
      </w:r>
      <w:sdt>
        <w:sdtPr>
          <w:rPr>
            <w:lang w:eastAsia="ru-RU"/>
          </w:rPr>
          <w:id w:val="-564489059"/>
          <w:citation/>
        </w:sdtPr>
        <w:sdtContent>
          <w:r w:rsidR="001D4B21">
            <w:rPr>
              <w:lang w:eastAsia="ru-RU"/>
            </w:rPr>
            <w:fldChar w:fldCharType="begin"/>
          </w:r>
          <w:r w:rsidR="001D4B21">
            <w:rPr>
              <w:lang w:eastAsia="ru-RU"/>
            </w:rPr>
            <w:instrText xml:space="preserve"> CITATION Мор64 \l 1049 </w:instrText>
          </w:r>
          <w:r w:rsidR="001D4B21">
            <w:rPr>
              <w:lang w:eastAsia="ru-RU"/>
            </w:rPr>
            <w:fldChar w:fldCharType="separate"/>
          </w:r>
          <w:r w:rsidR="001D4B21">
            <w:rPr>
              <w:noProof/>
              <w:lang w:eastAsia="ru-RU"/>
            </w:rPr>
            <w:t>(Морачевский Ю.В., Петрова Е.М. (ред.), 1964)</w:t>
          </w:r>
          <w:r w:rsidR="001D4B21">
            <w:rPr>
              <w:lang w:eastAsia="ru-RU"/>
            </w:rPr>
            <w:fldChar w:fldCharType="end"/>
          </w:r>
        </w:sdtContent>
      </w:sdt>
      <w:r w:rsidR="001D4B21">
        <w:rPr>
          <w:lang w:eastAsia="ru-RU"/>
        </w:rPr>
        <w:t>.</w:t>
      </w:r>
      <w:r w:rsidR="002D748D">
        <w:rPr>
          <w:lang w:eastAsia="ru-RU"/>
        </w:rPr>
        <w:t xml:space="preserve"> Расчет ведется по формула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1D4B21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1D4B21" w:rsidRPr="009E6990" w:rsidRDefault="001D4B21" w:rsidP="009E6990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Mg 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Cl∙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∙6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den>
                    </m:f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D4B21" w:rsidRPr="00E7595D" w:rsidRDefault="001D4B21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</w:t>
      </w:r>
      <w:r>
        <w:rPr>
          <w:rFonts w:eastAsiaTheme="minorEastAsia"/>
        </w:rPr>
        <w:t>вновь определенный вес кристаллизационной воды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Cl∙M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6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den>
            </m:f>
          </m:sub>
        </m:sSub>
      </m:oMath>
      <w:r>
        <w:rPr>
          <w:rFonts w:eastAsiaTheme="minorEastAsia"/>
        </w:rPr>
        <w:t xml:space="preserve">– </w:t>
      </w:r>
      <w:r>
        <w:rPr>
          <w:rFonts w:eastAsiaTheme="minorEastAsia"/>
        </w:rPr>
        <w:t>коэффициент, равный отношению атомного веса воды, содержащейся в карналлите к атомному весу карналлита</w:t>
      </w:r>
      <w:r>
        <w:rPr>
          <w:rFonts w:eastAsiaTheme="minorEastAsia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9E6990" w:rsidTr="00B1490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9E6990" w:rsidRPr="0039438E" w:rsidRDefault="009E6990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</m:t>
                        </m:r>
                        <m:r>
                          <w:rPr>
                            <w:rFonts w:ascii="Cambria Math" w:hAnsi="Cambria Math"/>
                          </w:rPr>
                          <m:t>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6990" w:rsidRPr="00095EFD" w:rsidRDefault="009E6990" w:rsidP="00B1490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095EF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</w:t>
      </w:r>
      <w:r>
        <w:rPr>
          <w:rFonts w:eastAsiaTheme="minorEastAsia"/>
        </w:rPr>
        <w:t>скорректированный вес гигроскопической</w:t>
      </w:r>
      <w:r>
        <w:rPr>
          <w:rFonts w:eastAsiaTheme="minorEastAsia"/>
        </w:rPr>
        <w:t xml:space="preserve">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180</m:t>
                </m:r>
              </m:sub>
            </m:sSub>
          </m:sub>
        </m:sSub>
      </m:oMath>
      <w:r>
        <w:rPr>
          <w:rFonts w:eastAsiaTheme="minorEastAsia"/>
        </w:rPr>
        <w:t xml:space="preserve">– </w:t>
      </w:r>
      <w:r w:rsidR="002D748D">
        <w:rPr>
          <w:rFonts w:eastAsiaTheme="minorEastAsia"/>
        </w:rPr>
        <w:t>содержание (вес) воды, определенный при 180</w:t>
      </w:r>
      <w:r w:rsidR="002D748D">
        <w:rPr>
          <w:rFonts w:eastAsiaTheme="minorEastAsia" w:cs="Times New Roman"/>
        </w:rPr>
        <w:t>°</w:t>
      </w:r>
      <w:r w:rsidR="002D748D">
        <w:rPr>
          <w:rFonts w:eastAsiaTheme="minorEastAsia"/>
        </w:rPr>
        <w:t>С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 w:rsidR="002D748D">
        <w:rPr>
          <w:rFonts w:eastAsiaTheme="minorEastAsia"/>
        </w:rPr>
        <w:t xml:space="preserve"> </w:t>
      </w:r>
      <w:r w:rsidR="002D748D" w:rsidRPr="004C6FA5">
        <w:rPr>
          <w:rFonts w:eastAsiaTheme="minorEastAsia"/>
        </w:rPr>
        <w:t>–</w:t>
      </w:r>
      <w:r w:rsidR="002D748D">
        <w:rPr>
          <w:rFonts w:eastAsiaTheme="minorEastAsia"/>
        </w:rPr>
        <w:t xml:space="preserve"> вновь определенный вес кристаллизационной воды</w:t>
      </w:r>
      <w:r>
        <w:rPr>
          <w:rFonts w:eastAsiaTheme="minorEastAsia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B1490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D82119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ух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ы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∙(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)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B1490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</w:t>
      </w:r>
      <w:r>
        <w:rPr>
          <w:rFonts w:eastAsiaTheme="minorEastAsia"/>
        </w:rPr>
        <w:t>сухой вес образца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 xml:space="preserve">– </w:t>
      </w:r>
      <w:r>
        <w:rPr>
          <w:rFonts w:eastAsiaTheme="minorEastAsia"/>
        </w:rPr>
        <w:t>сырой вес образца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.</w:t>
      </w:r>
    </w:p>
    <w:p w:rsidR="00D82119" w:rsidRDefault="00D82119" w:rsidP="002D6605">
      <w:pPr>
        <w:rPr>
          <w:lang w:eastAsia="ru-RU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B1490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D82119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'</m:t>
                            </m:r>
                          </m:sup>
                        </m:sSup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ух.</m:t>
                            </m:r>
                          </m:sub>
                        </m:sSub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B1490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>
              <w:rPr>
                <w:i w:val="0"/>
                <w:noProof/>
                <w:color w:val="auto"/>
                <w:sz w:val="28"/>
                <w:szCs w:val="28"/>
              </w:rPr>
              <w:t>1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</w:t>
      </w:r>
      <w:r>
        <w:rPr>
          <w:rFonts w:eastAsiaTheme="minorEastAsia"/>
        </w:rPr>
        <w:t>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 xml:space="preserve"> – сырой вес магния</w:t>
      </w:r>
      <w:r>
        <w:rPr>
          <w:rFonts w:eastAsiaTheme="minorEastAsia"/>
        </w:rPr>
        <w:t>.</w:t>
      </w:r>
    </w:p>
    <w:p w:rsidR="001D4B21" w:rsidRDefault="002D748D" w:rsidP="00832A28">
      <w:pPr>
        <w:spacing w:after="240"/>
        <w:rPr>
          <w:lang w:eastAsia="ru-RU"/>
        </w:rPr>
      </w:pPr>
      <w:r>
        <w:rPr>
          <w:lang w:eastAsia="ru-RU"/>
        </w:rPr>
        <w:t>Проверка достаточности корректировки производится по формуле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7F34BF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7F34BF" w:rsidRPr="0039438E" w:rsidRDefault="007F34BF" w:rsidP="007F34BF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F34BF" w:rsidRPr="002D748D" w:rsidRDefault="007F34BF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82119">
              <w:rPr>
                <w:i w:val="0"/>
                <w:noProof/>
                <w:color w:val="auto"/>
                <w:sz w:val="28"/>
                <w:szCs w:val="28"/>
              </w:rPr>
              <w:t>1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2D748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7F34BF" w:rsidRDefault="007F34BF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, как правило равное минимальной цене деления лабораторных весов</w:t>
      </w:r>
      <w:r w:rsidR="00832A28" w:rsidRPr="00832A28">
        <w:rPr>
          <w:rFonts w:eastAsiaTheme="minorEastAsia"/>
        </w:rPr>
        <w:t xml:space="preserve"> (</w:t>
      </w:r>
      <w:r w:rsidR="00832A28">
        <w:rPr>
          <w:rFonts w:eastAsiaTheme="minorEastAsia"/>
        </w:rPr>
        <w:t>т.е. 0.0001</w:t>
      </w:r>
      <w:r w:rsidR="00832A28" w:rsidRPr="00832A28">
        <w:rPr>
          <w:rFonts w:eastAsiaTheme="minorEastAsia"/>
        </w:rPr>
        <w:t>)</w:t>
      </w:r>
      <w:r>
        <w:rPr>
          <w:rFonts w:eastAsiaTheme="minorEastAsia"/>
        </w:rPr>
        <w:t>.</w:t>
      </w:r>
    </w:p>
    <w:p w:rsidR="007F34BF" w:rsidRPr="006E1C93" w:rsidRDefault="002D748D" w:rsidP="002D748D">
      <w:pPr>
        <w:rPr>
          <w:lang w:val="en-US" w:eastAsia="ru-RU"/>
        </w:rPr>
      </w:pPr>
      <w:r>
        <w:rPr>
          <w:lang w:eastAsia="ru-RU"/>
        </w:rPr>
        <w:t xml:space="preserve">Если требуемая точность коррекции не достигнута, расчет повторяют, принимая значения скорректированных весов магния и образца за нескорректированные веса. При достижении требуемой точности корректировки </w:t>
      </w:r>
      <w:r>
        <w:rPr>
          <w:lang w:eastAsia="ru-RU"/>
        </w:rPr>
        <w:t>значения скорректированных весов магния и образца</w:t>
      </w:r>
      <w:r>
        <w:rPr>
          <w:lang w:eastAsia="ru-RU"/>
        </w:rPr>
        <w:t xml:space="preserve"> считают верными.</w:t>
      </w:r>
    </w:p>
    <w:p w:rsidR="00874DCE" w:rsidRDefault="00874DCE" w:rsidP="00684BA6">
      <w:pPr>
        <w:pStyle w:val="1"/>
        <w:ind w:right="2834"/>
      </w:pPr>
      <w:bookmarkStart w:id="27" w:name="_Toc523865093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27"/>
    </w:p>
    <w:p w:rsidR="00684BA6" w:rsidRDefault="00684BA6" w:rsidP="00684BA6">
      <w:pPr>
        <w:pStyle w:val="2"/>
      </w:pPr>
      <w:bookmarkStart w:id="28" w:name="_Toc523865094"/>
      <w:r>
        <w:t>3.1 Описание функциональности приложения</w:t>
      </w:r>
      <w:bookmarkEnd w:id="28"/>
    </w:p>
    <w:p w:rsidR="00403377" w:rsidRPr="00403377" w:rsidRDefault="00403377" w:rsidP="00403377">
      <w:pPr>
        <w:rPr>
          <w:lang w:eastAsia="ru-RU"/>
        </w:rPr>
      </w:pPr>
      <w:r w:rsidRPr="00403377">
        <w:rPr>
          <w:noProof/>
          <w:lang w:eastAsia="ru-RU"/>
        </w:rPr>
        <w:drawing>
          <wp:anchor distT="0" distB="0" distL="114300" distR="114300" simplePos="0" relativeHeight="251675648" behindDoc="0" locked="1" layoutInCell="1" allowOverlap="1" wp14:anchorId="1E1A6A8F" wp14:editId="7676BCBF">
            <wp:simplePos x="0" y="0"/>
            <wp:positionH relativeFrom="margin">
              <wp:posOffset>1108075</wp:posOffset>
            </wp:positionH>
            <wp:positionV relativeFrom="paragraph">
              <wp:posOffset>1106805</wp:posOffset>
            </wp:positionV>
            <wp:extent cx="4564380" cy="2159635"/>
            <wp:effectExtent l="0" t="0" r="0" b="0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8" r="12509"/>
                    <a:stretch/>
                  </pic:blipFill>
                  <pic:spPr bwMode="auto">
                    <a:xfrm>
                      <a:off x="0" y="0"/>
                      <a:ext cx="4564380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Диаграмма бизнес-вариантов использования системы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39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1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различные манипуляции с образцами, ра</w:t>
      </w:r>
      <w:r w:rsidR="00BC4EB3">
        <w:rPr>
          <w:lang w:eastAsia="ru-RU"/>
        </w:rPr>
        <w:t>бота с данными калибровочных кривых, а также аутентификация в системе (либо смена пользователя).</w:t>
      </w:r>
    </w:p>
    <w:p w:rsidR="00684BA6" w:rsidRDefault="00684BA6" w:rsidP="00BC4EB3">
      <w:pPr>
        <w:spacing w:after="240"/>
        <w:jc w:val="center"/>
      </w:pPr>
      <w:bookmarkStart w:id="29" w:name="_Ref523763980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1</w:t>
      </w:r>
      <w:r w:rsidR="00DA7927">
        <w:rPr>
          <w:noProof/>
        </w:rPr>
        <w:fldChar w:fldCharType="end"/>
      </w:r>
      <w:bookmarkEnd w:id="29"/>
      <w:r>
        <w:t xml:space="preserve"> </w:t>
      </w:r>
      <w:r w:rsidR="00403377">
        <w:t>– Бизнес варианты использования системы</w:t>
      </w:r>
    </w:p>
    <w:p w:rsidR="00BC4EB3" w:rsidRDefault="00B84DCC" w:rsidP="00684BA6">
      <w:pPr>
        <w:rPr>
          <w:lang w:eastAsia="ru-RU"/>
        </w:rPr>
      </w:pPr>
      <w:r w:rsidRPr="00656C2C">
        <w:rPr>
          <w:noProof/>
          <w:lang w:eastAsia="ru-RU"/>
        </w:rPr>
        <w:drawing>
          <wp:anchor distT="0" distB="0" distL="114300" distR="114300" simplePos="0" relativeHeight="251677696" behindDoc="0" locked="0" layoutInCell="1" allowOverlap="1" wp14:anchorId="4433F28F" wp14:editId="17ED2581">
            <wp:simplePos x="0" y="0"/>
            <wp:positionH relativeFrom="margin">
              <wp:posOffset>0</wp:posOffset>
            </wp:positionH>
            <wp:positionV relativeFrom="paragraph">
              <wp:posOffset>1373569</wp:posOffset>
            </wp:positionV>
            <wp:extent cx="6108065" cy="2758440"/>
            <wp:effectExtent l="0" t="0" r="0" b="0"/>
            <wp:wrapTopAndBottom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Часть д</w:t>
      </w:r>
      <w:r w:rsidR="00BC4EB3">
        <w:rPr>
          <w:lang w:eastAsia="ru-RU"/>
        </w:rPr>
        <w:t>иаграмма вариантов использования системы</w:t>
      </w:r>
      <w:r>
        <w:rPr>
          <w:lang w:eastAsia="ru-RU"/>
        </w:rPr>
        <w:t>, отражающая основные функции, необходимые пользователю для работы с образцами, показана</w:t>
      </w:r>
      <w:r w:rsidR="00BC4EB3">
        <w:rPr>
          <w:lang w:eastAsia="ru-RU"/>
        </w:rPr>
        <w:t xml:space="preserve"> на</w:t>
      </w:r>
      <w:r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59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2</w:t>
      </w:r>
      <w:r>
        <w:rPr>
          <w:lang w:eastAsia="ru-RU"/>
        </w:rPr>
        <w:fldChar w:fldCharType="end"/>
      </w:r>
      <w:r w:rsidR="00BC4EB3">
        <w:rPr>
          <w:lang w:eastAsia="ru-RU"/>
        </w:rPr>
        <w:t>. Основные задачи, решаемые на данном этапе следующие:</w:t>
      </w:r>
      <w:r>
        <w:rPr>
          <w:lang w:eastAsia="ru-RU"/>
        </w:rPr>
        <w:t xml:space="preserve"> ввод нового образца, просмотр и/или корректировка данных существующего образца, удаление образца</w:t>
      </w:r>
      <w:r w:rsidR="001E0DB7">
        <w:rPr>
          <w:lang w:eastAsia="ru-RU"/>
        </w:rPr>
        <w:t>.</w:t>
      </w:r>
    </w:p>
    <w:p w:rsidR="00B84DCC" w:rsidRDefault="00B84DCC" w:rsidP="00B84DCC">
      <w:pPr>
        <w:spacing w:after="240"/>
        <w:jc w:val="center"/>
      </w:pPr>
      <w:bookmarkStart w:id="30" w:name="_Ref523765597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2</w:t>
      </w:r>
      <w:r w:rsidR="00DA7927">
        <w:rPr>
          <w:noProof/>
        </w:rPr>
        <w:fldChar w:fldCharType="end"/>
      </w:r>
      <w:bookmarkEnd w:id="30"/>
      <w:r>
        <w:t xml:space="preserve"> – Варианты использования системы (часть работа с образцами)</w:t>
      </w:r>
    </w:p>
    <w:p w:rsidR="00B84DCC" w:rsidRDefault="001E0DB7" w:rsidP="001E0DB7">
      <w:pPr>
        <w:rPr>
          <w:lang w:eastAsia="ru-RU"/>
        </w:rPr>
      </w:pPr>
      <w:r>
        <w:rPr>
          <w:lang w:eastAsia="ru-RU"/>
        </w:rPr>
        <w:lastRenderedPageBreak/>
        <w:t xml:space="preserve">Часть диаграмма вариантов использования системы, отражающая основные функции, необходимые пользователю для работы с данными калибровочных кривых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87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новой калибровочной кривой, редактирование данных существующей калибровочной кривой, просмотр графика калибровочной кривой, удаление существующей калибровочной кривой (в случае, если отсутствуют связанные с ней данные анализов).</w:t>
      </w:r>
    </w:p>
    <w:p w:rsidR="001E0DB7" w:rsidRDefault="00BE5066" w:rsidP="001E0DB7">
      <w:pPr>
        <w:spacing w:after="240"/>
        <w:jc w:val="center"/>
      </w:pPr>
      <w:bookmarkStart w:id="31" w:name="_Ref523765876"/>
      <w:r w:rsidRPr="00BE5066">
        <w:rPr>
          <w:noProof/>
          <w:lang w:eastAsia="ru-RU"/>
        </w:rPr>
        <w:drawing>
          <wp:anchor distT="0" distB="0" distL="114300" distR="114300" simplePos="0" relativeHeight="251679744" behindDoc="0" locked="0" layoutInCell="1" allowOverlap="1" wp14:anchorId="7FC47943" wp14:editId="2F6CF068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9340" cy="4086860"/>
            <wp:effectExtent l="0" t="0" r="0" b="0"/>
            <wp:wrapTopAndBottom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0DB7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3</w:t>
      </w:r>
      <w:r w:rsidR="00DA7927">
        <w:rPr>
          <w:noProof/>
        </w:rPr>
        <w:fldChar w:fldCharType="end"/>
      </w:r>
      <w:bookmarkEnd w:id="31"/>
      <w:r w:rsidR="001E0DB7">
        <w:t xml:space="preserve"> – Варианты использования системы (часть работа с данными калибровочных кривых)</w:t>
      </w:r>
    </w:p>
    <w:p w:rsidR="001E0DB7" w:rsidRDefault="00BE5066" w:rsidP="001E0DB7"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анализов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665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данных новых анализов, редактирование данных существующих анализов, расчет результатов (с обязательным выбором схемы расчета). После того, как произведен расчет возможно распечатать его результаты, или сравнить результаты расчета одного анализа с результатами расчета другого (при условии одинаковости расчетной схемы).</w:t>
      </w:r>
    </w:p>
    <w:p w:rsidR="00BE5066" w:rsidRDefault="00BE5066" w:rsidP="00BE5066">
      <w:pPr>
        <w:jc w:val="center"/>
      </w:pPr>
      <w:bookmarkStart w:id="32" w:name="_Ref523766656"/>
      <w:r w:rsidRPr="00BE5066">
        <w:rPr>
          <w:noProof/>
          <w:lang w:eastAsia="ru-RU"/>
        </w:rPr>
        <w:lastRenderedPageBreak/>
        <w:drawing>
          <wp:anchor distT="0" distB="0" distL="114300" distR="114300" simplePos="0" relativeHeight="251681792" behindDoc="0" locked="0" layoutInCell="1" allowOverlap="1" wp14:anchorId="014FA35F" wp14:editId="673B21F7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8070" cy="5600700"/>
            <wp:effectExtent l="0" t="0" r="0" b="0"/>
            <wp:wrapTopAndBottom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070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4</w:t>
      </w:r>
      <w:r w:rsidR="00DA7927">
        <w:rPr>
          <w:noProof/>
        </w:rPr>
        <w:fldChar w:fldCharType="end"/>
      </w:r>
      <w:bookmarkEnd w:id="32"/>
      <w:r>
        <w:t xml:space="preserve"> – Варианты использования системы (часть работа с данными анализов)</w:t>
      </w:r>
    </w:p>
    <w:p w:rsidR="00AC73E3" w:rsidRDefault="00AC73E3">
      <w:pPr>
        <w:spacing w:after="160" w:line="259" w:lineRule="auto"/>
        <w:ind w:firstLine="0"/>
        <w:jc w:val="left"/>
        <w:rPr>
          <w:rFonts w:eastAsiaTheme="majorEastAsia" w:cstheme="majorBidi"/>
          <w:color w:val="auto"/>
          <w:szCs w:val="26"/>
          <w:lang w:eastAsia="ru-RU"/>
        </w:rPr>
      </w:pPr>
      <w:r>
        <w:br w:type="page"/>
      </w:r>
    </w:p>
    <w:p w:rsidR="004B0E28" w:rsidRDefault="004B0E28" w:rsidP="004B0E28">
      <w:pPr>
        <w:pStyle w:val="2"/>
        <w:jc w:val="both"/>
      </w:pPr>
      <w:bookmarkStart w:id="33" w:name="_Toc523865095"/>
      <w:r>
        <w:lastRenderedPageBreak/>
        <w:t>3</w:t>
      </w:r>
      <w:r w:rsidRPr="000E713A">
        <w:t>.</w:t>
      </w:r>
      <w:r w:rsidR="00BE5066">
        <w:t>2</w:t>
      </w:r>
      <w:r w:rsidRPr="000E713A">
        <w:t xml:space="preserve"> </w:t>
      </w:r>
      <w:r>
        <w:t>Разработка базы данных</w:t>
      </w:r>
      <w:bookmarkEnd w:id="33"/>
    </w:p>
    <w:p w:rsidR="00AB293D" w:rsidRDefault="00BE5066" w:rsidP="0053105F">
      <w:pPr>
        <w:pStyle w:val="3"/>
      </w:pPr>
      <w:bookmarkStart w:id="34" w:name="_Toc523865096"/>
      <w:r>
        <w:t>3.2</w:t>
      </w:r>
      <w:r w:rsidR="0053105F" w:rsidRPr="00EF020E">
        <w:t xml:space="preserve">.1 </w:t>
      </w:r>
      <w:r w:rsidR="0053105F">
        <w:t>Анализ объектов предметной области</w:t>
      </w:r>
      <w:bookmarkEnd w:id="34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Таблица </w:t>
      </w:r>
      <w:r w:rsidR="00545C03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AC73E3">
      <w:pPr>
        <w:spacing w:before="240" w:after="360"/>
      </w:pPr>
      <w:bookmarkStart w:id="35" w:name="_Ref523732131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3</w:t>
      </w:r>
      <w:r w:rsidR="00DA7927">
        <w:rPr>
          <w:noProof/>
        </w:rPr>
        <w:fldChar w:fldCharType="end"/>
      </w:r>
      <w:bookmarkEnd w:id="35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proofErr w:type="spellStart"/>
            <w:r>
              <w:rPr>
                <w:lang w:val="en-US" w:eastAsia="ru-RU"/>
              </w:rPr>
              <w:t>Сущность</w:t>
            </w:r>
            <w:proofErr w:type="spellEnd"/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</w:t>
            </w:r>
            <w:proofErr w:type="spellStart"/>
            <w:r>
              <w:rPr>
                <w:lang w:eastAsia="ru-RU"/>
              </w:rPr>
              <w:t>Бугера</w:t>
            </w:r>
            <w:proofErr w:type="spellEnd"/>
            <w:r>
              <w:rPr>
                <w:lang w:eastAsia="ru-RU"/>
              </w:rPr>
              <w:t>-Ламберта-</w:t>
            </w:r>
            <w:proofErr w:type="spellStart"/>
            <w:r>
              <w:rPr>
                <w:lang w:eastAsia="ru-RU"/>
              </w:rPr>
              <w:t>Бера</w:t>
            </w:r>
            <w:proofErr w:type="spellEnd"/>
            <w:r>
              <w:rPr>
                <w:lang w:eastAsia="ru-RU"/>
              </w:rPr>
              <w:t>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на </w:t>
      </w:r>
      <w:r>
        <w:fldChar w:fldCharType="begin"/>
      </w:r>
      <w:r>
        <w:instrText xml:space="preserve"> REF _Ref523749961 \h </w:instrText>
      </w:r>
      <w:r>
        <w:fldChar w:fldCharType="end"/>
      </w:r>
      <w:r>
        <w:t>.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760CBE" w:rsidRDefault="00A5417C" w:rsidP="00760CBE">
      <w:pPr>
        <w:spacing w:before="120" w:after="240"/>
        <w:jc w:val="center"/>
      </w:pPr>
      <w:bookmarkStart w:id="36" w:name="_Ref523749961"/>
      <w:bookmarkEnd w:id="36"/>
      <w:r>
        <w:rPr>
          <w:noProof/>
        </w:rPr>
        <w:lastRenderedPageBreak/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2pt;margin-top:7.5pt;width:425.3pt;height:371.3pt;z-index:251661312;mso-position-horizontal-relative:text;mso-position-vertical-relative:text">
            <v:imagedata r:id="rId14" o:title=""/>
            <w10:wrap type="topAndBottom"/>
          </v:shape>
          <o:OLEObject Type="Embed" ProgID="Visio.Drawing.15" ShapeID="_x0000_s1026" DrawAspect="Content" ObjectID="_1597608222" r:id="rId15"/>
        </w:object>
      </w:r>
      <w:r w:rsidR="00760CBE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5</w:t>
      </w:r>
      <w:r w:rsidR="00DA7927">
        <w:rPr>
          <w:noProof/>
        </w:rPr>
        <w:fldChar w:fldCharType="end"/>
      </w:r>
      <w:r w:rsidR="00760CBE">
        <w:t xml:space="preserve"> – Инфологическая модель базы данных</w:t>
      </w:r>
    </w:p>
    <w:p w:rsidR="00760CBE" w:rsidRDefault="00760CBE" w:rsidP="00760CBE"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6</w:t>
      </w:r>
      <w:r>
        <w:rPr>
          <w:lang w:eastAsia="ru-RU"/>
        </w:rPr>
        <w:fldChar w:fldCharType="end"/>
      </w:r>
      <w:r>
        <w:rPr>
          <w:lang w:eastAsia="ru-RU"/>
        </w:rPr>
        <w:t>.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некоторые этапы анализа требуют повторного исполнения), к тому же разные расчетные схемы требуют хранения разных данных, поэтому в таблице, содержащей данные анализов, отсутствует атрибуты, предназначенные для хранения результатов расчета (в том числе, соответствующий расчетной схеме). К тому же изменение выходных солевых формул стандартных солевых схем потребует изменения программного кода (кода модуля, отвечающего за расчет), а в случае хранения итоговых расчетных значений в базе данных, потребовалось бы также изменение структуры таблицы, хранящей такие данные.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(</w:t>
      </w:r>
      <w:proofErr w:type="spellStart"/>
      <w:r>
        <w:rPr>
          <w:lang w:val="en-US" w:eastAsia="ru-RU"/>
        </w:rPr>
        <w:t>Enum</w:t>
      </w:r>
      <w:proofErr w:type="spellEnd"/>
      <w:r w:rsidRPr="003E564C">
        <w:rPr>
          <w:lang w:eastAsia="ru-RU"/>
        </w:rPr>
        <w:t>)</w:t>
      </w:r>
      <w:r>
        <w:rPr>
          <w:lang w:eastAsia="ru-RU"/>
        </w:rPr>
        <w:t xml:space="preserve"> на стороне </w:t>
      </w:r>
      <w:r>
        <w:rPr>
          <w:lang w:val="en-US" w:eastAsia="ru-RU"/>
        </w:rPr>
        <w:t>C</w:t>
      </w:r>
      <w:r w:rsidRPr="009450B5">
        <w:rPr>
          <w:lang w:eastAsia="ru-RU"/>
        </w:rPr>
        <w:t>#</w:t>
      </w:r>
      <w:r>
        <w:rPr>
          <w:lang w:eastAsia="ru-RU"/>
        </w:rPr>
        <w:t>.</w:t>
      </w:r>
    </w:p>
    <w:p w:rsidR="00760CBE" w:rsidRDefault="00760CBE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760CBE" w:rsidRDefault="00760CBE" w:rsidP="00760CBE">
      <w:pPr>
        <w:jc w:val="center"/>
        <w:rPr>
          <w:noProof/>
          <w:lang w:eastAsia="ru-RU"/>
        </w:rPr>
      </w:pPr>
      <w:bookmarkStart w:id="37" w:name="_Ref523748024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6</w:t>
      </w:r>
      <w:r w:rsidR="00DA7927">
        <w:rPr>
          <w:noProof/>
        </w:rPr>
        <w:fldChar w:fldCharType="end"/>
      </w:r>
      <w:bookmarkEnd w:id="37"/>
      <w:r>
        <w:t xml:space="preserve"> – Схема базы данных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6292F23F" wp14:editId="3A64474F">
            <wp:simplePos x="0" y="0"/>
            <wp:positionH relativeFrom="column">
              <wp:posOffset>446341</wp:posOffset>
            </wp:positionH>
            <wp:positionV relativeFrom="paragraph">
              <wp:posOffset>103739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lastRenderedPageBreak/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proofErr w:type="spellStart"/>
      <w:r>
        <w:rPr>
          <w:lang w:val="en-US" w:eastAsia="ru-RU"/>
        </w:rPr>
        <w:t>SaltAnalysis</w:t>
      </w:r>
      <w:proofErr w:type="spellEnd"/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proofErr w:type="spellStart"/>
      <w:r>
        <w:rPr>
          <w:lang w:val="en-US" w:eastAsia="ru-RU"/>
        </w:rPr>
        <w:t>PrincipalID</w:t>
      </w:r>
      <w:proofErr w:type="spellEnd"/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r w:rsidR="00732C33">
        <w:rPr>
          <w:lang w:eastAsia="ru-RU"/>
        </w:rPr>
        <w:t>текущего пользователя.</w:t>
      </w:r>
    </w:p>
    <w:p w:rsidR="00AC73E3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proofErr w:type="spellStart"/>
      <w:r>
        <w:rPr>
          <w:lang w:val="en-US" w:eastAsia="ru-RU"/>
        </w:rPr>
        <w:t>SamplingDate</w:t>
      </w:r>
      <w:proofErr w:type="spellEnd"/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 CITATION Mic18333 \l 1049 </w:instrText>
          </w:r>
          <w:r>
            <w:rPr>
              <w:lang w:eastAsia="ru-RU"/>
            </w:rPr>
            <w:fldChar w:fldCharType="separate"/>
          </w:r>
          <w:r w:rsidR="003E0854">
            <w:rPr>
              <w:noProof/>
              <w:lang w:eastAsia="ru-RU"/>
            </w:rPr>
            <w:t>(Microsoft Corp. 5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proofErr w:type="spellStart"/>
      <w:r>
        <w:rPr>
          <w:lang w:val="en-US" w:eastAsia="ru-RU"/>
        </w:rPr>
        <w:t>LabNumber</w:t>
      </w:r>
      <w:proofErr w:type="spellEnd"/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</w:p>
    <w:p w:rsidR="001D4CDC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CalibrationData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>введено ограничение, обеспечивающее уникальность калибровочной точки в пределах указанного диапазона, данной калибровки.</w:t>
      </w:r>
    </w:p>
    <w:p w:rsidR="001D4CDC" w:rsidRPr="00345404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SaltAnalysis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 xml:space="preserve">введены </w:t>
      </w:r>
      <w:r w:rsidR="00F45956">
        <w:rPr>
          <w:lang w:eastAsia="ru-RU"/>
        </w:rPr>
        <w:t xml:space="preserve">простые </w:t>
      </w:r>
      <w:r>
        <w:rPr>
          <w:lang w:eastAsia="ru-RU"/>
        </w:rPr>
        <w:t xml:space="preserve">ограничения, обеспечивающие </w:t>
      </w:r>
      <w:r w:rsidR="00F45956">
        <w:rPr>
          <w:lang w:eastAsia="ru-RU"/>
        </w:rPr>
        <w:t xml:space="preserve">соответствие показателей здравому смыслу (например, значение </w:t>
      </w:r>
      <w:proofErr w:type="spellStart"/>
      <w:r w:rsidR="00F45956">
        <w:rPr>
          <w:lang w:eastAsia="ru-RU"/>
        </w:rPr>
        <w:t>аликвот</w:t>
      </w:r>
      <w:proofErr w:type="spellEnd"/>
      <w:r w:rsidR="00F45956">
        <w:rPr>
          <w:lang w:eastAsia="ru-RU"/>
        </w:rPr>
        <w:t xml:space="preserve"> не может быть меньше или равным нулю и т.д.), а также более сложные ограничения, также позволяющие сохранять логику приложения, например, значение атрибута, соответствующего весу высушенного образца при 110 </w:t>
      </w:r>
      <w:r w:rsidR="00F45956">
        <w:rPr>
          <w:rFonts w:cs="Times New Roman"/>
          <w:lang w:eastAsia="ru-RU"/>
        </w:rPr>
        <w:t>°</w:t>
      </w:r>
      <w:r w:rsidR="00F45956">
        <w:rPr>
          <w:lang w:eastAsia="ru-RU"/>
        </w:rPr>
        <w:t>С должно находиться между значением веса сырог</w:t>
      </w:r>
      <w:r w:rsidR="00031434">
        <w:rPr>
          <w:lang w:eastAsia="ru-RU"/>
        </w:rPr>
        <w:t>о образца и весом пустого тигля, а также в случае если значение атрибута, соответствующее весу высушенного образца при 18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 xml:space="preserve">С не равно </w:t>
      </w:r>
      <w:r w:rsidR="00031434">
        <w:rPr>
          <w:lang w:val="en-US" w:eastAsia="ru-RU"/>
        </w:rPr>
        <w:t>NULL</w:t>
      </w:r>
      <w:r w:rsidR="00031434">
        <w:rPr>
          <w:lang w:eastAsia="ru-RU"/>
        </w:rPr>
        <w:t>, оно должно быть меньшим или равным значению веса, высушенного образца при 11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>С, но большим веса пустого тигля</w:t>
      </w:r>
      <w:r w:rsidR="00345404">
        <w:rPr>
          <w:lang w:eastAsia="ru-RU"/>
        </w:rPr>
        <w:t>.</w:t>
      </w:r>
    </w:p>
    <w:p w:rsidR="00EC7337" w:rsidRDefault="00EC7337" w:rsidP="00757B6A">
      <w:pPr>
        <w:rPr>
          <w:lang w:eastAsia="ru-RU"/>
        </w:rPr>
      </w:pPr>
      <w:r>
        <w:rPr>
          <w:lang w:eastAsia="ru-RU"/>
        </w:rPr>
        <w:br w:type="page"/>
      </w:r>
    </w:p>
    <w:p w:rsidR="0047534D" w:rsidRDefault="00EE60F7" w:rsidP="0047534D">
      <w:pPr>
        <w:pStyle w:val="1"/>
      </w:pPr>
      <w:bookmarkStart w:id="38" w:name="_Toc523865097"/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  <w:bookmarkEnd w:id="38"/>
    </w:p>
    <w:p w:rsidR="00F00C89" w:rsidRDefault="00EE60F7" w:rsidP="00EE60F7">
      <w:pPr>
        <w:pStyle w:val="2"/>
      </w:pPr>
      <w:bookmarkStart w:id="39" w:name="_Toc523865098"/>
      <w:r>
        <w:t>4.1 Общая схема работы программной системы для расчета химического состава образцов</w:t>
      </w:r>
      <w:bookmarkEnd w:id="39"/>
    </w:p>
    <w:p w:rsidR="00A5417C" w:rsidRPr="00A5417C" w:rsidRDefault="00A5417C" w:rsidP="00A5417C">
      <w:pPr>
        <w:rPr>
          <w:lang w:eastAsia="ru-RU"/>
        </w:rPr>
      </w:pPr>
      <w:r>
        <w:rPr>
          <w:lang w:eastAsia="ru-RU"/>
        </w:rPr>
        <w:t xml:space="preserve">Схема работы программы приведена в </w:t>
      </w:r>
      <w:r w:rsidR="00C05CED">
        <w:rPr>
          <w:lang w:eastAsia="ru-RU"/>
        </w:rPr>
        <w:t>Приложении </w:t>
      </w:r>
      <w:r w:rsidR="003B4DF5">
        <w:rPr>
          <w:lang w:eastAsia="ru-RU"/>
        </w:rPr>
        <w:t>Б</w:t>
      </w:r>
      <w:r>
        <w:rPr>
          <w:lang w:eastAsia="ru-RU"/>
        </w:rPr>
        <w:t>.</w:t>
      </w:r>
    </w:p>
    <w:p w:rsidR="00E238FB" w:rsidRDefault="00E238FB" w:rsidP="002437EB">
      <w:pPr>
        <w:pStyle w:val="3"/>
      </w:pPr>
      <w:bookmarkStart w:id="40" w:name="_Toc523865099"/>
      <w:r w:rsidRPr="00E238FB">
        <w:t xml:space="preserve">4.2 </w:t>
      </w:r>
      <w:r>
        <w:t>Старт приложения</w:t>
      </w:r>
      <w:bookmarkEnd w:id="40"/>
    </w:p>
    <w:p w:rsidR="00FA670E" w:rsidRDefault="00E238FB" w:rsidP="00FA670E">
      <w:pPr>
        <w:rPr>
          <w:lang w:eastAsia="ru-RU"/>
        </w:rPr>
      </w:pPr>
      <w:r>
        <w:rPr>
          <w:lang w:eastAsia="ru-RU"/>
        </w:rPr>
        <w:t xml:space="preserve">На начальном этапе предпринимается попытка создать </w:t>
      </w:r>
      <w:proofErr w:type="spellStart"/>
      <w:r>
        <w:rPr>
          <w:lang w:eastAsia="ru-RU"/>
        </w:rPr>
        <w:t>мьютекс</w:t>
      </w:r>
      <w:proofErr w:type="spellEnd"/>
      <w:r w:rsidR="00D35E6A">
        <w:rPr>
          <w:lang w:eastAsia="ru-RU"/>
        </w:rPr>
        <w:t xml:space="preserve"> (блок №1 см. </w:t>
      </w:r>
      <w:r w:rsidR="00D35E6A">
        <w:rPr>
          <w:lang w:eastAsia="ru-RU"/>
        </w:rPr>
        <w:fldChar w:fldCharType="begin"/>
      </w:r>
      <w:r w:rsidR="00D35E6A">
        <w:rPr>
          <w:lang w:eastAsia="ru-RU"/>
        </w:rPr>
        <w:instrText xml:space="preserve"> REF _Ref523782481 \h </w:instrText>
      </w:r>
      <w:r w:rsidR="00D35E6A">
        <w:rPr>
          <w:lang w:eastAsia="ru-RU"/>
        </w:rPr>
      </w:r>
      <w:r w:rsidR="00D35E6A"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7</w:t>
      </w:r>
      <w:r w:rsidR="00D35E6A">
        <w:rPr>
          <w:lang w:eastAsia="ru-RU"/>
        </w:rPr>
        <w:fldChar w:fldCharType="end"/>
      </w:r>
      <w:r w:rsidR="00D35E6A">
        <w:rPr>
          <w:lang w:eastAsia="ru-RU"/>
        </w:rPr>
        <w:t>)</w:t>
      </w:r>
      <w:r>
        <w:rPr>
          <w:lang w:eastAsia="ru-RU"/>
        </w:rPr>
        <w:t>. Затем система ждет в течение 1 с</w:t>
      </w:r>
      <w:r w:rsidR="00D35E6A">
        <w:rPr>
          <w:lang w:eastAsia="ru-RU"/>
        </w:rPr>
        <w:t xml:space="preserve"> (блок №2)</w:t>
      </w:r>
      <w:r>
        <w:rPr>
          <w:lang w:eastAsia="ru-RU"/>
        </w:rPr>
        <w:t xml:space="preserve"> сигнального состояния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(для того, чтобы избежать ситуации, когда другая копия приложения, создавшая </w:t>
      </w:r>
      <w:proofErr w:type="spellStart"/>
      <w:r>
        <w:rPr>
          <w:lang w:eastAsia="ru-RU"/>
        </w:rPr>
        <w:t>мьютекс</w:t>
      </w:r>
      <w:proofErr w:type="spellEnd"/>
      <w:r>
        <w:rPr>
          <w:lang w:eastAsia="ru-RU"/>
        </w:rPr>
        <w:t xml:space="preserve">, завершила работу, </w:t>
      </w:r>
      <w:r w:rsidR="00FA670E">
        <w:rPr>
          <w:lang w:eastAsia="ru-RU"/>
        </w:rPr>
        <w:t xml:space="preserve">а </w:t>
      </w:r>
      <w:r>
        <w:rPr>
          <w:lang w:eastAsia="ru-RU"/>
        </w:rPr>
        <w:t xml:space="preserve">наша копия не стала работать из-за обнаруженного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>)</w:t>
      </w:r>
      <w:r w:rsidR="00FA670E">
        <w:rPr>
          <w:lang w:eastAsia="ru-RU"/>
        </w:rPr>
        <w:t>.</w:t>
      </w:r>
    </w:p>
    <w:p w:rsidR="00E238FB" w:rsidRDefault="00E238FB" w:rsidP="00FA670E">
      <w:pPr>
        <w:rPr>
          <w:lang w:eastAsia="ru-RU"/>
        </w:rPr>
      </w:pPr>
      <w:r>
        <w:rPr>
          <w:lang w:eastAsia="ru-RU"/>
        </w:rPr>
        <w:t xml:space="preserve">Если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е наступает в течение 1 с</w:t>
      </w:r>
      <w:r w:rsidR="00D35E6A">
        <w:rPr>
          <w:lang w:eastAsia="ru-RU"/>
        </w:rPr>
        <w:t xml:space="preserve"> (блок №3)</w:t>
      </w:r>
      <w:r>
        <w:rPr>
          <w:lang w:eastAsia="ru-RU"/>
        </w:rPr>
        <w:t>, то система информирует (</w:t>
      </w:r>
      <w:proofErr w:type="spellStart"/>
      <w:r>
        <w:rPr>
          <w:lang w:val="en-US" w:eastAsia="ru-RU"/>
        </w:rPr>
        <w:t>MessageBox</w:t>
      </w:r>
      <w:proofErr w:type="spellEnd"/>
      <w:r w:rsidR="00D35E6A">
        <w:rPr>
          <w:lang w:eastAsia="ru-RU"/>
        </w:rPr>
        <w:t xml:space="preserve"> блок №4</w:t>
      </w:r>
      <w:r>
        <w:rPr>
          <w:lang w:eastAsia="ru-RU"/>
        </w:rPr>
        <w:t>) пользователя о том, что на данной машине уже работает запущенная копия приложения, и затем производит широковещательную рассылку (</w:t>
      </w:r>
      <w:r>
        <w:rPr>
          <w:lang w:val="en-US" w:eastAsia="ru-RU"/>
        </w:rPr>
        <w:t>HWND</w:t>
      </w:r>
      <w:r w:rsidRPr="00E238FB">
        <w:rPr>
          <w:lang w:eastAsia="ru-RU"/>
        </w:rPr>
        <w:t>=0</w:t>
      </w:r>
      <w:proofErr w:type="spellStart"/>
      <w:r>
        <w:rPr>
          <w:lang w:val="en-US" w:eastAsia="ru-RU"/>
        </w:rPr>
        <w:t>xFFFF</w:t>
      </w:r>
      <w:proofErr w:type="spellEnd"/>
      <w:r w:rsidR="00D35E6A">
        <w:rPr>
          <w:lang w:eastAsia="ru-RU"/>
        </w:rPr>
        <w:t xml:space="preserve"> блок №5</w:t>
      </w:r>
      <w:r>
        <w:rPr>
          <w:lang w:eastAsia="ru-RU"/>
        </w:rPr>
        <w:t xml:space="preserve">) при помощи функции </w:t>
      </w:r>
      <w:proofErr w:type="spellStart"/>
      <w:r>
        <w:rPr>
          <w:lang w:val="en-US" w:eastAsia="ru-RU"/>
        </w:rPr>
        <w:t>PostMessage</w:t>
      </w:r>
      <w:proofErr w:type="spellEnd"/>
      <w:r>
        <w:rPr>
          <w:lang w:eastAsia="ru-RU"/>
        </w:rPr>
        <w:t xml:space="preserve"> пользовательского системного сообщения, зарегистрированного предыдущей копией программы</w:t>
      </w:r>
      <w:r w:rsidRPr="00E238FB">
        <w:rPr>
          <w:lang w:eastAsia="ru-RU"/>
        </w:rPr>
        <w:t xml:space="preserve"> </w:t>
      </w:r>
      <w:r w:rsidR="00890946">
        <w:rPr>
          <w:lang w:eastAsia="ru-RU"/>
        </w:rPr>
        <w:t xml:space="preserve">(системная функция </w:t>
      </w:r>
      <w:proofErr w:type="spellStart"/>
      <w:r w:rsidR="00890946">
        <w:rPr>
          <w:lang w:val="en-US" w:eastAsia="ru-RU"/>
        </w:rPr>
        <w:t>RegisterWindowMessage</w:t>
      </w:r>
      <w:proofErr w:type="spellEnd"/>
      <w:r w:rsidR="00890946">
        <w:rPr>
          <w:lang w:eastAsia="ru-RU"/>
        </w:rPr>
        <w:t xml:space="preserve">) </w:t>
      </w:r>
      <w:r>
        <w:rPr>
          <w:lang w:eastAsia="ru-RU"/>
        </w:rPr>
        <w:t>при ее успешном старте.</w:t>
      </w:r>
      <w:r w:rsidR="00FA670E">
        <w:rPr>
          <w:lang w:eastAsia="ru-RU"/>
        </w:rPr>
        <w:t xml:space="preserve"> Получив такое сообщение предыдущая копия приложения восстанавливает состояние главного окна в нормальное и помещает его поверх всех окон (</w:t>
      </w:r>
      <w:r w:rsidR="00FA670E">
        <w:rPr>
          <w:lang w:val="en-US" w:eastAsia="ru-RU"/>
        </w:rPr>
        <w:t>topmost</w:t>
      </w:r>
      <w:r w:rsidR="00FA670E">
        <w:rPr>
          <w:lang w:eastAsia="ru-RU"/>
        </w:rPr>
        <w:t>).</w:t>
      </w:r>
      <w:r w:rsidR="00D35E6A">
        <w:rPr>
          <w:lang w:eastAsia="ru-RU"/>
        </w:rPr>
        <w:t xml:space="preserve"> После этого система инициирует закрытие приложения (блок №6).</w:t>
      </w:r>
    </w:p>
    <w:p w:rsidR="00FA670E" w:rsidRPr="00DE2340" w:rsidRDefault="00FA670E" w:rsidP="00FA670E">
      <w:pPr>
        <w:rPr>
          <w:lang w:eastAsia="ru-RU"/>
        </w:rPr>
      </w:pPr>
      <w:r>
        <w:rPr>
          <w:lang w:eastAsia="ru-RU"/>
        </w:rPr>
        <w:t xml:space="preserve">Если же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аступает в течение 1 с, система </w:t>
      </w:r>
      <w:r w:rsidR="00DE2340">
        <w:rPr>
          <w:lang w:eastAsia="ru-RU"/>
        </w:rPr>
        <w:t xml:space="preserve">предпринимает попытку считать файл конфигурации системы (блок №7) и, при отсутствии ошибок (блок №8), </w:t>
      </w:r>
      <w:r>
        <w:rPr>
          <w:lang w:eastAsia="ru-RU"/>
        </w:rPr>
        <w:t>передает управление окну-заставке (</w:t>
      </w:r>
      <w:proofErr w:type="spellStart"/>
      <w:r>
        <w:rPr>
          <w:lang w:val="en-US" w:eastAsia="ru-RU"/>
        </w:rPr>
        <w:t>splashscreen</w:t>
      </w:r>
      <w:proofErr w:type="spellEnd"/>
      <w:r w:rsidR="00D35E6A">
        <w:rPr>
          <w:lang w:eastAsia="ru-RU"/>
        </w:rPr>
        <w:t xml:space="preserve"> блок №</w:t>
      </w:r>
      <w:r w:rsidR="00DE2340">
        <w:rPr>
          <w:lang w:eastAsia="ru-RU"/>
        </w:rPr>
        <w:t>9</w:t>
      </w:r>
      <w:r w:rsidRPr="00FA670E">
        <w:rPr>
          <w:lang w:eastAsia="ru-RU"/>
        </w:rPr>
        <w:t>)</w:t>
      </w:r>
      <w:r>
        <w:rPr>
          <w:lang w:eastAsia="ru-RU"/>
        </w:rPr>
        <w:t>.</w:t>
      </w:r>
      <w:r w:rsidR="00DE2340" w:rsidRPr="00DE2340">
        <w:rPr>
          <w:lang w:eastAsia="ru-RU"/>
        </w:rPr>
        <w:t xml:space="preserve"> </w:t>
      </w:r>
      <w:r w:rsidR="00DE2340">
        <w:rPr>
          <w:lang w:eastAsia="ru-RU"/>
        </w:rPr>
        <w:t>Возникновение же ошибки приводит к тому, что система инициирует закрытие приложения (блок №6).</w:t>
      </w:r>
    </w:p>
    <w:p w:rsidR="00FA670E" w:rsidRDefault="00FA670E" w:rsidP="00FA670E">
      <w:pPr>
        <w:rPr>
          <w:lang w:eastAsia="ru-RU"/>
        </w:rPr>
      </w:pPr>
      <w:r>
        <w:rPr>
          <w:lang w:eastAsia="ru-RU"/>
        </w:rPr>
        <w:t>Организация подобного приложения-одиночки (</w:t>
      </w:r>
      <w:r>
        <w:rPr>
          <w:lang w:val="en-US" w:eastAsia="ru-RU"/>
        </w:rPr>
        <w:t>singleton</w:t>
      </w:r>
      <w:r w:rsidRPr="00FA670E">
        <w:rPr>
          <w:lang w:eastAsia="ru-RU"/>
        </w:rPr>
        <w:t>)</w:t>
      </w:r>
      <w:r>
        <w:rPr>
          <w:lang w:eastAsia="ru-RU"/>
        </w:rPr>
        <w:t xml:space="preserve"> необходима для того, чтобы избежать ситуации, когда пользователь изменяет начальные настройки системы в одной из копий приложения, а работу продолжает в другой, полагая, что настройки изменены. В подобной ситуации возможно возникновение </w:t>
      </w:r>
      <w:r w:rsidR="00890946">
        <w:rPr>
          <w:lang w:eastAsia="ru-RU"/>
        </w:rPr>
        <w:t>трудно отслеживаемых ошибок.</w:t>
      </w:r>
    </w:p>
    <w:p w:rsidR="001F3EC4" w:rsidRPr="00DE2340" w:rsidRDefault="001F3EC4" w:rsidP="00FA670E">
      <w:pPr>
        <w:rPr>
          <w:lang w:eastAsia="ru-RU"/>
        </w:rPr>
      </w:pPr>
      <w:r>
        <w:rPr>
          <w:lang w:eastAsia="ru-RU"/>
        </w:rPr>
        <w:t xml:space="preserve">Окно-заставка запускает таймер (2 с), создает экземпляр главного окна, но не отображает его сразу, а </w:t>
      </w:r>
      <w:r w:rsidR="00DE2340">
        <w:rPr>
          <w:lang w:eastAsia="ru-RU"/>
        </w:rPr>
        <w:t xml:space="preserve">регистрирует его в качестве интерфейса пользователя </w:t>
      </w:r>
      <w:r w:rsidR="00DE2340">
        <w:rPr>
          <w:lang w:eastAsia="ru-RU"/>
        </w:rPr>
        <w:lastRenderedPageBreak/>
        <w:t>(</w:t>
      </w:r>
      <w:proofErr w:type="spellStart"/>
      <w:r w:rsidR="00DE2340">
        <w:rPr>
          <w:lang w:val="en-US" w:eastAsia="ru-RU"/>
        </w:rPr>
        <w:t>StartUpURI</w:t>
      </w:r>
      <w:proofErr w:type="spellEnd"/>
      <w:r w:rsidR="00DE2340">
        <w:rPr>
          <w:lang w:eastAsia="ru-RU"/>
        </w:rPr>
        <w:t xml:space="preserve"> </w:t>
      </w:r>
      <w:sdt>
        <w:sdtPr>
          <w:rPr>
            <w:lang w:eastAsia="ru-RU"/>
          </w:rPr>
          <w:id w:val="-1099014911"/>
          <w:citation/>
        </w:sdtPr>
        <w:sdtContent>
          <w:r w:rsidR="00DE2340">
            <w:rPr>
              <w:lang w:eastAsia="ru-RU"/>
            </w:rPr>
            <w:fldChar w:fldCharType="begin"/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CITATION</w:instrText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Mic</w:instrText>
          </w:r>
          <w:r w:rsidR="00DE2340" w:rsidRPr="00DE2340">
            <w:rPr>
              <w:lang w:eastAsia="ru-RU"/>
            </w:rPr>
            <w:instrText>182 \</w:instrText>
          </w:r>
          <w:r w:rsidR="00DE2340">
            <w:rPr>
              <w:lang w:val="en-US" w:eastAsia="ru-RU"/>
            </w:rPr>
            <w:instrText>l</w:instrText>
          </w:r>
          <w:r w:rsidR="00DE2340" w:rsidRPr="00DE2340">
            <w:rPr>
              <w:lang w:eastAsia="ru-RU"/>
            </w:rPr>
            <w:instrText xml:space="preserve"> 1033 </w:instrText>
          </w:r>
          <w:r w:rsidR="00DE2340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6)</w:t>
          </w:r>
          <w:r w:rsidR="00DE2340">
            <w:rPr>
              <w:lang w:eastAsia="ru-RU"/>
            </w:rPr>
            <w:fldChar w:fldCharType="end"/>
          </w:r>
        </w:sdtContent>
      </w:sdt>
      <w:r w:rsidR="00DE2340" w:rsidRPr="00DE2340">
        <w:rPr>
          <w:lang w:eastAsia="ru-RU"/>
        </w:rPr>
        <w:t>)</w:t>
      </w:r>
      <w:r w:rsidR="00DE2340">
        <w:rPr>
          <w:lang w:eastAsia="ru-RU"/>
        </w:rPr>
        <w:t>, автоматически загружаемого системой, т.е. после закрытия окна-заставки система передает управление главному окну приложения.</w:t>
      </w:r>
    </w:p>
    <w:p w:rsidR="00D35E6A" w:rsidRPr="00FA670E" w:rsidRDefault="00D35E6A" w:rsidP="00D35E6A">
      <w:pPr>
        <w:jc w:val="center"/>
        <w:rPr>
          <w:lang w:eastAsia="ru-RU"/>
        </w:rPr>
      </w:pPr>
      <w:bookmarkStart w:id="41" w:name="_Ref523782481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7</w:t>
      </w:r>
      <w:r w:rsidR="00DA7927">
        <w:rPr>
          <w:noProof/>
        </w:rPr>
        <w:fldChar w:fldCharType="end"/>
      </w:r>
      <w:bookmarkEnd w:id="41"/>
      <w:r>
        <w:t xml:space="preserve"> – Схема </w:t>
      </w:r>
      <w:r w:rsidR="00A5417C">
        <w:rPr>
          <w:noProof/>
          <w:lang w:eastAsia="ru-RU"/>
        </w:rPr>
        <w:object w:dxaOrig="0" w:dyaOrig="0">
          <v:shape id="_x0000_s1027" type="#_x0000_t75" style="position:absolute;left:0;text-align:left;margin-left:0;margin-top:0;width:468.75pt;height:557.25pt;z-index:251684864;mso-position-horizontal-relative:text;mso-position-vertical-relative:text">
            <v:imagedata r:id="rId17" o:title=""/>
            <w10:wrap type="topAndBottom"/>
          </v:shape>
          <o:OLEObject Type="Embed" ProgID="Visio.Drawing.15" ShapeID="_x0000_s1027" DrawAspect="Content" ObjectID="_1597608223" r:id="rId18"/>
        </w:object>
      </w:r>
      <w:r>
        <w:t>алгоритма старта системы</w:t>
      </w:r>
    </w:p>
    <w:p w:rsidR="00EE60F7" w:rsidRDefault="00EE60F7" w:rsidP="002437EB">
      <w:pPr>
        <w:pStyle w:val="3"/>
      </w:pPr>
      <w:bookmarkStart w:id="42" w:name="_Toc523865100"/>
      <w:r>
        <w:t>4.</w:t>
      </w:r>
      <w:r w:rsidR="00E238FB" w:rsidRPr="00E238FB">
        <w:t>3</w:t>
      </w:r>
      <w:r>
        <w:t xml:space="preserve"> Аутентификация пользователя в системе</w:t>
      </w:r>
      <w:bookmarkEnd w:id="42"/>
    </w:p>
    <w:p w:rsidR="00DF72BA" w:rsidRPr="004C0838" w:rsidRDefault="00DF72BA" w:rsidP="00DF72BA">
      <w:pPr>
        <w:rPr>
          <w:lang w:eastAsia="ru-RU"/>
        </w:rPr>
      </w:pPr>
      <w:r>
        <w:rPr>
          <w:lang w:eastAsia="ru-RU"/>
        </w:rPr>
        <w:t xml:space="preserve">Аутентификация пользователя в системе производится при возникновении события главного окна </w:t>
      </w:r>
      <w:proofErr w:type="spellStart"/>
      <w:r>
        <w:rPr>
          <w:lang w:val="en-US" w:eastAsia="ru-RU"/>
        </w:rPr>
        <w:t>SourceInitialized</w:t>
      </w:r>
      <w:proofErr w:type="spellEnd"/>
      <w:r w:rsidRPr="00DF72BA">
        <w:rPr>
          <w:lang w:eastAsia="ru-RU"/>
        </w:rPr>
        <w:t xml:space="preserve"> </w:t>
      </w:r>
      <w:sdt>
        <w:sdtPr>
          <w:rPr>
            <w:lang w:eastAsia="ru-RU"/>
          </w:rPr>
          <w:id w:val="1391854031"/>
          <w:citation/>
        </w:sdtPr>
        <w:sdtContent>
          <w:r>
            <w:rPr>
              <w:lang w:eastAsia="ru-RU"/>
            </w:rPr>
            <w:fldChar w:fldCharType="begin"/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CITATION</w:instrText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Mic</w:instrText>
          </w:r>
          <w:r w:rsidRPr="00DF72BA">
            <w:rPr>
              <w:lang w:eastAsia="ru-RU"/>
            </w:rPr>
            <w:instrText>18</w:instrText>
          </w:r>
          <w:r>
            <w:rPr>
              <w:lang w:val="en-US" w:eastAsia="ru-RU"/>
            </w:rPr>
            <w:instrText>e</w:instrText>
          </w:r>
          <w:r w:rsidRPr="00DF72BA">
            <w:rPr>
              <w:lang w:eastAsia="ru-RU"/>
            </w:rPr>
            <w:instrText xml:space="preserve"> \</w:instrText>
          </w:r>
          <w:r>
            <w:rPr>
              <w:lang w:val="en-US" w:eastAsia="ru-RU"/>
            </w:rPr>
            <w:instrText>l</w:instrText>
          </w:r>
          <w:r w:rsidRPr="00DF72BA">
            <w:rPr>
              <w:lang w:eastAsia="ru-RU"/>
            </w:rPr>
            <w:instrText xml:space="preserve"> 1033 </w:instrText>
          </w:r>
          <w:r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7)</w:t>
          </w:r>
          <w:r>
            <w:rPr>
              <w:lang w:eastAsia="ru-RU"/>
            </w:rPr>
            <w:fldChar w:fldCharType="end"/>
          </w:r>
        </w:sdtContent>
      </w:sdt>
      <w:r w:rsidR="004B1800">
        <w:rPr>
          <w:lang w:eastAsia="ru-RU"/>
        </w:rPr>
        <w:t xml:space="preserve">, а также при выборе </w:t>
      </w:r>
      <w:r w:rsidR="004B1800">
        <w:rPr>
          <w:lang w:eastAsia="ru-RU"/>
        </w:rPr>
        <w:lastRenderedPageBreak/>
        <w:t>пользователем пункта меню «Сменить пользователя»</w:t>
      </w:r>
      <w:r w:rsidR="004C0838">
        <w:rPr>
          <w:lang w:eastAsia="ru-RU"/>
        </w:rPr>
        <w:t xml:space="preserve"> посредством вызова метода главного окна </w:t>
      </w:r>
      <w:r w:rsidR="004C0838">
        <w:rPr>
          <w:lang w:val="en-US" w:eastAsia="ru-RU"/>
        </w:rPr>
        <w:t>Authorize</w:t>
      </w:r>
      <w:r w:rsidR="004B1800">
        <w:rPr>
          <w:lang w:eastAsia="ru-RU"/>
        </w:rPr>
        <w:t>.</w:t>
      </w:r>
      <w:r w:rsidR="004C0838" w:rsidRPr="004C0838">
        <w:rPr>
          <w:lang w:eastAsia="ru-RU"/>
        </w:rPr>
        <w:t xml:space="preserve"> </w:t>
      </w:r>
      <w:r w:rsidR="004C0838">
        <w:rPr>
          <w:lang w:eastAsia="ru-RU"/>
        </w:rPr>
        <w:t>При этом методу передается логический параметр, указывающий необходимость смены пользователя.</w:t>
      </w:r>
    </w:p>
    <w:p w:rsidR="004B1800" w:rsidRDefault="004C0838" w:rsidP="00DF72BA">
      <w:pPr>
        <w:rPr>
          <w:lang w:eastAsia="ru-RU"/>
        </w:rPr>
      </w:pPr>
      <w:r>
        <w:rPr>
          <w:lang w:eastAsia="ru-RU"/>
        </w:rPr>
        <w:t xml:space="preserve">Схема алгоритма аутентификации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2979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8</w:t>
      </w:r>
      <w:r>
        <w:rPr>
          <w:lang w:eastAsia="ru-RU"/>
        </w:rPr>
        <w:fldChar w:fldCharType="end"/>
      </w:r>
      <w:r>
        <w:rPr>
          <w:lang w:eastAsia="ru-RU"/>
        </w:rPr>
        <w:t xml:space="preserve">. Метод </w:t>
      </w:r>
      <w:proofErr w:type="gramStart"/>
      <w:r>
        <w:rPr>
          <w:lang w:val="en-US" w:eastAsia="ru-RU"/>
        </w:rPr>
        <w:t>Authorize</w:t>
      </w:r>
      <w:r w:rsidRPr="00DA7927">
        <w:rPr>
          <w:lang w:eastAsia="ru-RU"/>
        </w:rPr>
        <w:t>(</w:t>
      </w:r>
      <w:proofErr w:type="gramEnd"/>
      <w:r w:rsidRPr="00DA7927">
        <w:rPr>
          <w:lang w:eastAsia="ru-RU"/>
        </w:rPr>
        <w:t>)</w:t>
      </w:r>
      <w:r>
        <w:rPr>
          <w:lang w:eastAsia="ru-RU"/>
        </w:rPr>
        <w:t xml:space="preserve"> вызывает диалоговое окно, дающее пользователю возможность ввести логин и пароль</w:t>
      </w:r>
      <w:r w:rsidR="00DA7927">
        <w:rPr>
          <w:lang w:eastAsia="ru-RU"/>
        </w:rPr>
        <w:t xml:space="preserve"> (блок №1)</w:t>
      </w:r>
      <w:r>
        <w:rPr>
          <w:lang w:eastAsia="ru-RU"/>
        </w:rPr>
        <w:t>.</w:t>
      </w:r>
      <w:r w:rsidR="00DA7927">
        <w:rPr>
          <w:lang w:eastAsia="ru-RU"/>
        </w:rPr>
        <w:t xml:space="preserve"> Затем осуществляется проверка </w:t>
      </w:r>
      <w:r w:rsidR="009D3857">
        <w:rPr>
          <w:lang w:eastAsia="ru-RU"/>
        </w:rPr>
        <w:t>(блок №2) не нажал ли пользователь кнопку «Отмена»</w:t>
      </w:r>
      <w:r w:rsidR="00D1205B">
        <w:rPr>
          <w:lang w:eastAsia="ru-RU"/>
        </w:rPr>
        <w:t>. При положительном результате система выводит сообщение о невозможности работать без аутентификации (блок №3) и инициирует завершение приложения (блок №4).</w:t>
      </w:r>
    </w:p>
    <w:p w:rsidR="00D1205B" w:rsidRDefault="00D1205B" w:rsidP="00DF72BA">
      <w:pPr>
        <w:rPr>
          <w:lang w:eastAsia="ru-RU"/>
        </w:rPr>
      </w:pPr>
      <w:r>
        <w:rPr>
          <w:lang w:eastAsia="ru-RU"/>
        </w:rPr>
        <w:t>На следующем этапе предпринимается попытка прочесть строку подключения из файла конфигурации приложения (блок №5), при возникновении ошибки</w:t>
      </w:r>
      <w:r w:rsidR="00FD3F37">
        <w:rPr>
          <w:lang w:eastAsia="ru-RU"/>
        </w:rPr>
        <w:t>, связанной как с отсутствием файла конфигурации, так и с отсутствием самой именованной строки подключения (блок №6),</w:t>
      </w:r>
      <w:r>
        <w:rPr>
          <w:lang w:eastAsia="ru-RU"/>
        </w:rPr>
        <w:t xml:space="preserve"> </w:t>
      </w:r>
      <w:r w:rsidR="00FD3F37">
        <w:rPr>
          <w:lang w:eastAsia="ru-RU"/>
        </w:rPr>
        <w:t xml:space="preserve">выводится сообщение (блок </w:t>
      </w:r>
      <w:r w:rsidR="00245F56">
        <w:rPr>
          <w:lang w:eastAsia="ru-RU"/>
        </w:rPr>
        <w:t>№21</w:t>
      </w:r>
      <w:r w:rsidR="00FD3F37">
        <w:rPr>
          <w:lang w:eastAsia="ru-RU"/>
        </w:rPr>
        <w:t>) и инициируется завершение приложения (блок №4).</w:t>
      </w:r>
    </w:p>
    <w:p w:rsidR="00FD3F37" w:rsidRDefault="007E3D88" w:rsidP="00DF72BA">
      <w:pPr>
        <w:rPr>
          <w:lang w:eastAsia="ru-RU"/>
        </w:rPr>
      </w:pPr>
      <w:r>
        <w:rPr>
          <w:lang w:eastAsia="ru-RU"/>
        </w:rPr>
        <w:t>Затем предпринимается попытка расшифровать, составляющие части строки подключения («</w:t>
      </w:r>
      <w:r>
        <w:rPr>
          <w:lang w:val="en-US" w:eastAsia="ru-RU"/>
        </w:rPr>
        <w:t>data</w:t>
      </w:r>
      <w:r w:rsidRPr="007E3D88">
        <w:rPr>
          <w:lang w:eastAsia="ru-RU"/>
        </w:rPr>
        <w:t xml:space="preserve"> </w:t>
      </w:r>
      <w:r>
        <w:rPr>
          <w:lang w:val="en-US" w:eastAsia="ru-RU"/>
        </w:rPr>
        <w:t>source</w:t>
      </w:r>
      <w:r>
        <w:rPr>
          <w:lang w:eastAsia="ru-RU"/>
        </w:rPr>
        <w:t>»</w:t>
      </w:r>
      <w:r w:rsidRPr="007E3D88">
        <w:rPr>
          <w:lang w:eastAsia="ru-RU"/>
        </w:rPr>
        <w:t xml:space="preserve"> </w:t>
      </w:r>
      <w:r>
        <w:rPr>
          <w:lang w:eastAsia="ru-RU"/>
        </w:rPr>
        <w:t>— блок №7; «</w:t>
      </w:r>
      <w:proofErr w:type="spellStart"/>
      <w:r>
        <w:rPr>
          <w:lang w:val="en-US" w:eastAsia="ru-RU"/>
        </w:rPr>
        <w:t>UserID</w:t>
      </w:r>
      <w:proofErr w:type="spellEnd"/>
      <w:r>
        <w:rPr>
          <w:lang w:eastAsia="ru-RU"/>
        </w:rPr>
        <w:t>» — блок №8 и «</w:t>
      </w:r>
      <w:r>
        <w:rPr>
          <w:lang w:val="en-US" w:eastAsia="ru-RU"/>
        </w:rPr>
        <w:t>password</w:t>
      </w:r>
      <w:r>
        <w:rPr>
          <w:lang w:eastAsia="ru-RU"/>
        </w:rPr>
        <w:t>» — блок №9) при помощи установленного в системе ключа, название которого также хранится в файле конфигурации. Расшифрованная в случае успеха строка подключения передается в качестве параметра базовому конструктору класса</w:t>
      </w:r>
      <w:r w:rsidR="004204C1">
        <w:rPr>
          <w:lang w:eastAsia="ru-RU"/>
        </w:rPr>
        <w:t xml:space="preserve"> </w:t>
      </w:r>
      <w:proofErr w:type="spellStart"/>
      <w:r w:rsidR="004204C1">
        <w:rPr>
          <w:lang w:val="en-US" w:eastAsia="ru-RU"/>
        </w:rPr>
        <w:t>DBContext</w:t>
      </w:r>
      <w:proofErr w:type="spellEnd"/>
      <w:r w:rsidR="004204C1">
        <w:rPr>
          <w:lang w:eastAsia="ru-RU"/>
        </w:rPr>
        <w:t xml:space="preserve"> (блок №10), в случае ошибки при расшифровке, связанной как с отсутствием названия ключа, так и отсутствием самого ключа, в качестве параметра передается нерасшифрованная строка подключения. </w:t>
      </w:r>
    </w:p>
    <w:p w:rsidR="00245F56" w:rsidRDefault="00245F56" w:rsidP="00DF72BA">
      <w:pPr>
        <w:rPr>
          <w:lang w:eastAsia="ru-RU"/>
        </w:rPr>
      </w:pPr>
      <w:r>
        <w:rPr>
          <w:lang w:eastAsia="ru-RU"/>
        </w:rPr>
        <w:t xml:space="preserve">Проверяется значение параметра </w:t>
      </w:r>
      <w:proofErr w:type="spellStart"/>
      <w:r>
        <w:rPr>
          <w:lang w:val="en-US" w:eastAsia="ru-RU"/>
        </w:rPr>
        <w:t>relogin</w:t>
      </w:r>
      <w:proofErr w:type="spellEnd"/>
      <w:r w:rsidRPr="00245F56">
        <w:rPr>
          <w:lang w:eastAsia="ru-RU"/>
        </w:rPr>
        <w:t xml:space="preserve"> (</w:t>
      </w:r>
      <w:r>
        <w:rPr>
          <w:lang w:eastAsia="ru-RU"/>
        </w:rPr>
        <w:t>блок №12) и внутреннего поля класса (блок №13)</w:t>
      </w:r>
      <w:r w:rsidR="006A45F1">
        <w:rPr>
          <w:lang w:eastAsia="ru-RU"/>
        </w:rPr>
        <w:t>.</w:t>
      </w:r>
      <w:r w:rsidR="00EA6F58">
        <w:rPr>
          <w:lang w:eastAsia="ru-RU"/>
        </w:rPr>
        <w:t xml:space="preserve"> </w:t>
      </w:r>
      <w:r w:rsidR="006A45F1">
        <w:rPr>
          <w:lang w:eastAsia="ru-RU"/>
        </w:rPr>
        <w:t>В</w:t>
      </w:r>
      <w:r w:rsidR="00EA6F58">
        <w:rPr>
          <w:lang w:eastAsia="ru-RU"/>
        </w:rPr>
        <w:t xml:space="preserve"> случае, если это не смена пользователя и значения имени пользователя и его пароля были установлены в предыдущей попытке, </w:t>
      </w:r>
      <w:r w:rsidR="00545C03">
        <w:rPr>
          <w:lang w:eastAsia="ru-RU"/>
        </w:rPr>
        <w:t xml:space="preserve">происходит возврат </w:t>
      </w:r>
      <w:r w:rsidR="00054ED2">
        <w:rPr>
          <w:lang w:eastAsia="ru-RU"/>
        </w:rPr>
        <w:t xml:space="preserve">экземпляра объекта </w:t>
      </w:r>
      <w:r w:rsidR="00545C03">
        <w:rPr>
          <w:lang w:eastAsia="ru-RU"/>
        </w:rPr>
        <w:t xml:space="preserve">контекста базы данных (блок №18), а также </w:t>
      </w:r>
      <w:r w:rsidR="00EA6F58">
        <w:rPr>
          <w:lang w:eastAsia="ru-RU"/>
        </w:rPr>
        <w:t xml:space="preserve">предпринимается попытка прочесть строку в таблице </w:t>
      </w:r>
      <w:proofErr w:type="spellStart"/>
      <w:r w:rsidR="00EA6F58">
        <w:rPr>
          <w:lang w:val="en-US" w:eastAsia="ru-RU"/>
        </w:rPr>
        <w:t>CalibrationType</w:t>
      </w:r>
      <w:proofErr w:type="spellEnd"/>
      <w:r w:rsidR="00EA6F58" w:rsidRPr="00EA6F58">
        <w:rPr>
          <w:lang w:eastAsia="ru-RU"/>
        </w:rPr>
        <w:t xml:space="preserve"> (</w:t>
      </w:r>
      <w:r w:rsidR="00EA6F58">
        <w:rPr>
          <w:lang w:eastAsia="ru-RU"/>
        </w:rPr>
        <w:t>блок №</w:t>
      </w:r>
      <w:r w:rsidR="00545C03">
        <w:rPr>
          <w:lang w:eastAsia="ru-RU"/>
        </w:rPr>
        <w:t>19</w:t>
      </w:r>
      <w:r w:rsidR="00EA6F58" w:rsidRPr="00EA6F58">
        <w:rPr>
          <w:lang w:eastAsia="ru-RU"/>
        </w:rPr>
        <w:t>)</w:t>
      </w:r>
      <w:r w:rsidR="00EA6F58">
        <w:rPr>
          <w:lang w:eastAsia="ru-RU"/>
        </w:rPr>
        <w:t xml:space="preserve">, так как в ней </w:t>
      </w:r>
      <w:r w:rsidR="00A91D31">
        <w:rPr>
          <w:lang w:eastAsia="ru-RU"/>
        </w:rPr>
        <w:t>по умолчанию содержится хотя бы одна строка. При возникновении ошибки</w:t>
      </w:r>
      <w:r w:rsidR="00545C03">
        <w:rPr>
          <w:lang w:eastAsia="ru-RU"/>
        </w:rPr>
        <w:t xml:space="preserve"> (блок №20)</w:t>
      </w:r>
      <w:r w:rsidR="00A91D31">
        <w:rPr>
          <w:lang w:eastAsia="ru-RU"/>
        </w:rPr>
        <w:t xml:space="preserve"> система инициирует закрытие приложения.</w:t>
      </w:r>
    </w:p>
    <w:p w:rsidR="006A45F1" w:rsidRDefault="006A45F1" w:rsidP="00DF72BA">
      <w:pPr>
        <w:rPr>
          <w:lang w:val="en-US" w:eastAsia="ru-RU"/>
        </w:rPr>
      </w:pPr>
      <w:r>
        <w:rPr>
          <w:lang w:eastAsia="ru-RU"/>
        </w:rPr>
        <w:t xml:space="preserve">В случае необходимости смены пользователя или это первая попытка соединение с новым именем пользователя и паролем, система создает новый экземпляр класса </w:t>
      </w:r>
      <w:proofErr w:type="spellStart"/>
      <w:r w:rsidRPr="006A45F1">
        <w:rPr>
          <w:lang w:eastAsia="ru-RU"/>
        </w:rPr>
        <w:t>DbConnectionApplicationRoleInterceptor</w:t>
      </w:r>
      <w:proofErr w:type="spellEnd"/>
      <w:r>
        <w:rPr>
          <w:lang w:eastAsia="ru-RU"/>
        </w:rPr>
        <w:t xml:space="preserve"> (реализует интерфейс </w:t>
      </w:r>
      <w:proofErr w:type="spellStart"/>
      <w:r w:rsidRPr="006A45F1">
        <w:rPr>
          <w:lang w:eastAsia="ru-RU"/>
        </w:rPr>
        <w:t>IDbConnectionInterceptor</w:t>
      </w:r>
      <w:proofErr w:type="spellEnd"/>
      <w:r>
        <w:rPr>
          <w:lang w:eastAsia="ru-RU"/>
        </w:rPr>
        <w:t xml:space="preserve"> </w:t>
      </w:r>
      <w:sdt>
        <w:sdtPr>
          <w:rPr>
            <w:lang w:eastAsia="ru-RU"/>
          </w:rPr>
          <w:id w:val="-1137257275"/>
          <w:citation/>
        </w:sdtPr>
        <w:sdtContent>
          <w:r w:rsidR="003E0854">
            <w:rPr>
              <w:lang w:eastAsia="ru-RU"/>
            </w:rPr>
            <w:fldChar w:fldCharType="begin"/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CITATION</w:instrText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Mic</w:instrText>
          </w:r>
          <w:r w:rsidR="003E0854" w:rsidRPr="003E0854">
            <w:rPr>
              <w:lang w:eastAsia="ru-RU"/>
            </w:rPr>
            <w:instrText>18444 \</w:instrText>
          </w:r>
          <w:r w:rsidR="003E0854">
            <w:rPr>
              <w:lang w:val="en-US" w:eastAsia="ru-RU"/>
            </w:rPr>
            <w:instrText>l</w:instrText>
          </w:r>
          <w:r w:rsidR="003E0854" w:rsidRPr="003E0854">
            <w:rPr>
              <w:lang w:eastAsia="ru-RU"/>
            </w:rPr>
            <w:instrText xml:space="preserve"> 1033 </w:instrText>
          </w:r>
          <w:r w:rsidR="003E0854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8)</w:t>
          </w:r>
          <w:r w:rsidR="003E0854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>, блок №14</w:t>
      </w:r>
      <w:r>
        <w:rPr>
          <w:lang w:eastAsia="ru-RU"/>
        </w:rPr>
        <w:t xml:space="preserve">), в котором осуществляется перехват событий, генерируемых </w:t>
      </w:r>
      <w:r>
        <w:rPr>
          <w:lang w:val="en-US" w:eastAsia="ru-RU"/>
        </w:rPr>
        <w:t>Entity Framework</w:t>
      </w:r>
      <w:r>
        <w:rPr>
          <w:lang w:eastAsia="ru-RU"/>
        </w:rPr>
        <w:t xml:space="preserve">. В качестве параметров конструктору класса передаются имя пользователя и пароль. В </w:t>
      </w:r>
      <w:r w:rsidR="00560089">
        <w:rPr>
          <w:lang w:eastAsia="ru-RU"/>
        </w:rPr>
        <w:t xml:space="preserve">теле </w:t>
      </w:r>
      <w:r>
        <w:rPr>
          <w:lang w:eastAsia="ru-RU"/>
        </w:rPr>
        <w:t xml:space="preserve">обработчика события </w:t>
      </w:r>
      <w:r w:rsidR="00560089">
        <w:rPr>
          <w:lang w:val="en-US" w:eastAsia="ru-RU"/>
        </w:rPr>
        <w:t>Opened</w:t>
      </w:r>
      <w:r w:rsidR="00560089">
        <w:rPr>
          <w:lang w:eastAsia="ru-RU"/>
        </w:rPr>
        <w:t xml:space="preserve">, генерируемого </w:t>
      </w:r>
      <w:r w:rsidR="00560089">
        <w:rPr>
          <w:lang w:val="en-US" w:eastAsia="ru-RU"/>
        </w:rPr>
        <w:t>Entity Framework</w:t>
      </w:r>
      <w:r w:rsidR="00560089">
        <w:rPr>
          <w:lang w:eastAsia="ru-RU"/>
        </w:rPr>
        <w:t xml:space="preserve"> при открытии соединения, </w:t>
      </w:r>
      <w:r w:rsidR="00560089">
        <w:rPr>
          <w:lang w:eastAsia="ru-RU"/>
        </w:rPr>
        <w:lastRenderedPageBreak/>
        <w:t xml:space="preserve">производится попытка выполнить системную хранимую процедуру </w:t>
      </w:r>
      <w:proofErr w:type="spellStart"/>
      <w:r w:rsidR="00560089">
        <w:rPr>
          <w:lang w:val="en-US" w:eastAsia="ru-RU"/>
        </w:rPr>
        <w:t>sp</w:t>
      </w:r>
      <w:proofErr w:type="spellEnd"/>
      <w:r w:rsidR="00560089" w:rsidRPr="00560089">
        <w:rPr>
          <w:lang w:eastAsia="ru-RU"/>
        </w:rPr>
        <w:t>_</w:t>
      </w:r>
      <w:proofErr w:type="spellStart"/>
      <w:r w:rsidR="00560089">
        <w:rPr>
          <w:lang w:val="en-US" w:eastAsia="ru-RU"/>
        </w:rPr>
        <w:t>setapprole</w:t>
      </w:r>
      <w:proofErr w:type="spellEnd"/>
      <w:r w:rsidR="00560089" w:rsidRPr="00560089">
        <w:rPr>
          <w:lang w:eastAsia="ru-RU"/>
        </w:rPr>
        <w:t xml:space="preserve"> </w:t>
      </w:r>
      <w:r w:rsidR="0021528F">
        <w:rPr>
          <w:lang w:eastAsia="ru-RU"/>
        </w:rPr>
        <w:t>(</w:t>
      </w:r>
      <w:sdt>
        <w:sdtPr>
          <w:rPr>
            <w:lang w:eastAsia="ru-RU"/>
          </w:rPr>
          <w:id w:val="616569016"/>
          <w:citation/>
        </w:sdtPr>
        <w:sdtContent>
          <w:r w:rsidR="00560089">
            <w:rPr>
              <w:lang w:eastAsia="ru-RU"/>
            </w:rPr>
            <w:fldChar w:fldCharType="begin"/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CITATION</w:instrText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Mic</w:instrText>
          </w:r>
          <w:r w:rsidR="00560089" w:rsidRPr="00560089">
            <w:rPr>
              <w:lang w:eastAsia="ru-RU"/>
            </w:rPr>
            <w:instrText>18</w:instrText>
          </w:r>
          <w:r w:rsidR="00560089">
            <w:rPr>
              <w:lang w:val="en-US" w:eastAsia="ru-RU"/>
            </w:rPr>
            <w:instrText>setapprole</w:instrText>
          </w:r>
          <w:r w:rsidR="00560089" w:rsidRPr="00560089">
            <w:rPr>
              <w:lang w:eastAsia="ru-RU"/>
            </w:rPr>
            <w:instrText xml:space="preserve"> \</w:instrText>
          </w:r>
          <w:r w:rsidR="00560089">
            <w:rPr>
              <w:lang w:val="en-US" w:eastAsia="ru-RU"/>
            </w:rPr>
            <w:instrText>l</w:instrText>
          </w:r>
          <w:r w:rsidR="00560089" w:rsidRPr="00560089">
            <w:rPr>
              <w:lang w:eastAsia="ru-RU"/>
            </w:rPr>
            <w:instrText xml:space="preserve"> 1033 </w:instrText>
          </w:r>
          <w:r w:rsidR="00560089">
            <w:rPr>
              <w:lang w:eastAsia="ru-RU"/>
            </w:rPr>
            <w:fldChar w:fldCharType="separate"/>
          </w:r>
          <w:r w:rsidR="00560089" w:rsidRPr="00560089">
            <w:rPr>
              <w:noProof/>
              <w:lang w:eastAsia="ru-RU"/>
            </w:rPr>
            <w:t>(</w:t>
          </w:r>
          <w:r w:rsidR="00560089">
            <w:rPr>
              <w:noProof/>
              <w:lang w:val="en-US" w:eastAsia="ru-RU"/>
            </w:rPr>
            <w:t>Microsoft</w:t>
          </w:r>
          <w:r w:rsidR="00560089" w:rsidRPr="00560089">
            <w:rPr>
              <w:noProof/>
              <w:lang w:eastAsia="ru-RU"/>
            </w:rPr>
            <w:t xml:space="preserve"> </w:t>
          </w:r>
          <w:r w:rsidR="00560089">
            <w:rPr>
              <w:noProof/>
              <w:lang w:val="en-US" w:eastAsia="ru-RU"/>
            </w:rPr>
            <w:t>Corp</w:t>
          </w:r>
          <w:r w:rsidR="00560089" w:rsidRPr="00560089">
            <w:rPr>
              <w:noProof/>
              <w:lang w:eastAsia="ru-RU"/>
            </w:rPr>
            <w:t>. 9)</w:t>
          </w:r>
          <w:r w:rsidR="00560089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 xml:space="preserve"> блок №15), в качестве параметров которой передаются имя пользователя и пароль, сохраненные в приватных полях класса, предназначенных только для чтения. Если выполнение запроса прошло без ошибок и значения параметра </w:t>
      </w:r>
      <w:r w:rsidR="0021528F">
        <w:rPr>
          <w:lang w:val="en-US" w:eastAsia="ru-RU"/>
        </w:rPr>
        <w:t>cookie</w:t>
      </w:r>
      <w:r w:rsidR="0021528F">
        <w:rPr>
          <w:lang w:eastAsia="ru-RU"/>
        </w:rPr>
        <w:t xml:space="preserve">, устанавливаемое базой данных отлично от </w:t>
      </w:r>
      <w:r w:rsidR="0021528F" w:rsidRPr="0021528F">
        <w:rPr>
          <w:lang w:eastAsia="ru-RU"/>
        </w:rPr>
        <w:t>0xFFFFFFFF</w:t>
      </w:r>
      <w:r w:rsidR="0021528F">
        <w:rPr>
          <w:lang w:eastAsia="ru-RU"/>
        </w:rPr>
        <w:t xml:space="preserve"> (блок №16), происходит сохранение имени пользователя и пароля (блок №17), значение свойства </w:t>
      </w:r>
      <w:proofErr w:type="spellStart"/>
      <w:r w:rsidR="0021528F">
        <w:rPr>
          <w:lang w:val="en-US" w:eastAsia="ru-RU"/>
        </w:rPr>
        <w:t>IsUserIDAndPwdSet</w:t>
      </w:r>
      <w:proofErr w:type="spellEnd"/>
      <w:r w:rsidR="0021528F" w:rsidRPr="0021528F">
        <w:rPr>
          <w:lang w:eastAsia="ru-RU"/>
        </w:rPr>
        <w:t xml:space="preserve"> </w:t>
      </w:r>
      <w:r w:rsidR="0021528F">
        <w:rPr>
          <w:lang w:eastAsia="ru-RU"/>
        </w:rPr>
        <w:t>устанавливается в значение «истина» (блок №22)</w:t>
      </w:r>
      <w:r w:rsidR="002104B3">
        <w:rPr>
          <w:lang w:eastAsia="ru-RU"/>
        </w:rPr>
        <w:t xml:space="preserve">; вызывается обработчик события </w:t>
      </w:r>
      <w:proofErr w:type="spellStart"/>
      <w:r w:rsidR="002104B3">
        <w:rPr>
          <w:lang w:val="en-US" w:eastAsia="ru-RU"/>
        </w:rPr>
        <w:t>AppRoleTreatment</w:t>
      </w:r>
      <w:proofErr w:type="spellEnd"/>
      <w:r w:rsidR="002104B3">
        <w:rPr>
          <w:lang w:eastAsia="ru-RU"/>
        </w:rPr>
        <w:t xml:space="preserve"> (блок №23), позволяющего передать в </w:t>
      </w:r>
      <w:r w:rsidR="00054ED2">
        <w:rPr>
          <w:lang w:eastAsia="ru-RU"/>
        </w:rPr>
        <w:t xml:space="preserve">экземпляр объекта </w:t>
      </w:r>
      <w:r w:rsidR="002104B3">
        <w:rPr>
          <w:lang w:eastAsia="ru-RU"/>
        </w:rPr>
        <w:t>контекст</w:t>
      </w:r>
      <w:r w:rsidR="00054ED2">
        <w:rPr>
          <w:lang w:eastAsia="ru-RU"/>
        </w:rPr>
        <w:t>а</w:t>
      </w:r>
      <w:r w:rsidR="002104B3">
        <w:rPr>
          <w:lang w:eastAsia="ru-RU"/>
        </w:rPr>
        <w:t xml:space="preserve"> базы данных информацию об успешности выполнения запроса по установлению роли приложения, а также информацию о полученных правах администратора</w:t>
      </w:r>
      <w:r w:rsidR="0021528F">
        <w:rPr>
          <w:lang w:eastAsia="ru-RU"/>
        </w:rPr>
        <w:t>.</w:t>
      </w:r>
      <w:r w:rsidR="00545C03">
        <w:rPr>
          <w:lang w:eastAsia="ru-RU"/>
        </w:rPr>
        <w:t xml:space="preserve"> </w:t>
      </w:r>
      <w:r w:rsidR="00C05CED">
        <w:rPr>
          <w:lang w:eastAsia="ru-RU"/>
        </w:rPr>
        <w:t xml:space="preserve">Экземпляр </w:t>
      </w:r>
      <w:r w:rsidR="00054ED2">
        <w:rPr>
          <w:lang w:eastAsia="ru-RU"/>
        </w:rPr>
        <w:t xml:space="preserve">объекта </w:t>
      </w:r>
      <w:r w:rsidR="00C05CED">
        <w:rPr>
          <w:lang w:eastAsia="ru-RU"/>
        </w:rPr>
        <w:t>к</w:t>
      </w:r>
      <w:r w:rsidR="00545C03">
        <w:rPr>
          <w:lang w:eastAsia="ru-RU"/>
        </w:rPr>
        <w:t>онтекст</w:t>
      </w:r>
      <w:r w:rsidR="00C05CED">
        <w:rPr>
          <w:lang w:eastAsia="ru-RU"/>
        </w:rPr>
        <w:t>а</w:t>
      </w:r>
      <w:r w:rsidR="00545C03">
        <w:rPr>
          <w:lang w:eastAsia="ru-RU"/>
        </w:rPr>
        <w:t xml:space="preserve"> базы данных возвращается в главное окно приложения (блок №18), где также предпринимается попытка прочесть строку в таблице </w:t>
      </w:r>
      <w:proofErr w:type="spellStart"/>
      <w:r w:rsidR="00545C03">
        <w:rPr>
          <w:lang w:val="en-US" w:eastAsia="ru-RU"/>
        </w:rPr>
        <w:t>CalibrationType</w:t>
      </w:r>
      <w:proofErr w:type="spellEnd"/>
      <w:r w:rsidR="00545C03" w:rsidRPr="00EA6F58">
        <w:rPr>
          <w:lang w:eastAsia="ru-RU"/>
        </w:rPr>
        <w:t xml:space="preserve"> (</w:t>
      </w:r>
      <w:r w:rsidR="00545C03">
        <w:rPr>
          <w:lang w:eastAsia="ru-RU"/>
        </w:rPr>
        <w:t>блок №19</w:t>
      </w:r>
      <w:r w:rsidR="00545C03" w:rsidRPr="00EA6F58">
        <w:rPr>
          <w:lang w:eastAsia="ru-RU"/>
        </w:rPr>
        <w:t>)</w:t>
      </w:r>
      <w:r w:rsidR="00545C03">
        <w:rPr>
          <w:lang w:eastAsia="ru-RU"/>
        </w:rPr>
        <w:t>. При возникновении ошибки (блок №20) система инициирует закрытие приложения.</w:t>
      </w:r>
      <w:r w:rsidR="00AF05F2">
        <w:rPr>
          <w:lang w:val="en-US" w:eastAsia="ru-RU"/>
        </w:rPr>
        <w:t xml:space="preserve"> </w:t>
      </w:r>
    </w:p>
    <w:p w:rsidR="00B16FB1" w:rsidRPr="00B16FB1" w:rsidRDefault="00B16FB1" w:rsidP="00B16FB1">
      <w:pPr>
        <w:pStyle w:val="3"/>
      </w:pPr>
      <w:bookmarkStart w:id="43" w:name="_Toc523865101"/>
      <w:r>
        <w:t>4.</w:t>
      </w:r>
      <w:r w:rsidRPr="00E606C6">
        <w:t>4</w:t>
      </w:r>
      <w:r>
        <w:t xml:space="preserve"> Определение расчетной схемы</w:t>
      </w:r>
      <w:bookmarkEnd w:id="43"/>
    </w:p>
    <w:p w:rsidR="00B16FB1" w:rsidRDefault="00E606C6" w:rsidP="00DF72BA">
      <w:pPr>
        <w:rPr>
          <w:lang w:eastAsia="ru-RU"/>
        </w:rPr>
      </w:pPr>
      <w:r>
        <w:rPr>
          <w:lang w:eastAsia="ru-RU"/>
        </w:rPr>
        <w:t xml:space="preserve">По умолчанию расчетная схема для каждого анализа установлена в «Хлоридный». Расчет коэффициентов, позволяющих определить расчетную схему проводится в соответствии с методикой, изложенной в разделе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5890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>2</w:t>
      </w:r>
      <w:r w:rsidRPr="000E713A">
        <w:t xml:space="preserve">.1 </w:t>
      </w:r>
      <w:r>
        <w:rPr>
          <w:lang w:eastAsia="ru-RU"/>
        </w:rPr>
        <w:t>«</w:t>
      </w:r>
      <w:r>
        <w:t>Методика определения принадлежности солевых образцов к соответствующему типу</w:t>
      </w:r>
      <w:r>
        <w:rPr>
          <w:lang w:eastAsia="ru-RU"/>
        </w:rPr>
        <w:fldChar w:fldCharType="end"/>
      </w:r>
      <w:r>
        <w:rPr>
          <w:lang w:eastAsia="ru-RU"/>
        </w:rPr>
        <w:t>» настоящей пояснительной записки.</w:t>
      </w:r>
    </w:p>
    <w:p w:rsidR="00E606C6" w:rsidRDefault="00E606C6" w:rsidP="00DF72BA">
      <w:pPr>
        <w:rPr>
          <w:lang w:eastAsia="ru-RU"/>
        </w:rPr>
      </w:pPr>
      <w:r>
        <w:rPr>
          <w:lang w:eastAsia="ru-RU"/>
        </w:rPr>
        <w:t xml:space="preserve">В начале происходит вычисл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по формуле </w:t>
      </w:r>
      <w:r w:rsidR="00F322D2" w:rsidRPr="00F322D2">
        <w:rPr>
          <w:lang w:eastAsia="ru-RU"/>
        </w:rPr>
        <w:fldChar w:fldCharType="begin"/>
      </w:r>
      <w:r w:rsidR="00F322D2" w:rsidRPr="00F322D2">
        <w:rPr>
          <w:lang w:eastAsia="ru-RU"/>
        </w:rPr>
        <w:instrText xml:space="preserve"> REF _Ref523859800 \h </w:instrText>
      </w:r>
      <w:r w:rsidR="00F322D2" w:rsidRPr="00F322D2">
        <w:rPr>
          <w:lang w:eastAsia="ru-RU"/>
        </w:rPr>
      </w:r>
      <w:r w:rsidR="00F322D2" w:rsidRPr="00F322D2">
        <w:rPr>
          <w:lang w:eastAsia="ru-RU"/>
        </w:rPr>
        <w:instrText xml:space="preserve"> \* MERGEFORMAT </w:instrText>
      </w:r>
      <w:r w:rsidR="00F322D2" w:rsidRPr="00F322D2">
        <w:rPr>
          <w:lang w:eastAsia="ru-RU"/>
        </w:rPr>
        <w:fldChar w:fldCharType="separate"/>
      </w:r>
      <w:r w:rsidR="00F322D2" w:rsidRPr="00F322D2">
        <w:rPr>
          <w:color w:val="auto"/>
          <w:szCs w:val="28"/>
        </w:rPr>
        <w:t>(</w:t>
      </w:r>
      <w:r w:rsidR="00F322D2" w:rsidRPr="00F322D2">
        <w:rPr>
          <w:noProof/>
          <w:color w:val="auto"/>
          <w:szCs w:val="28"/>
        </w:rPr>
        <w:t>5</w:t>
      </w:r>
      <w:r w:rsidR="00F322D2" w:rsidRPr="00F322D2">
        <w:rPr>
          <w:color w:val="auto"/>
          <w:szCs w:val="28"/>
        </w:rPr>
        <w:t>)</w:t>
      </w:r>
      <w:r w:rsidR="00F322D2" w:rsidRPr="00F322D2">
        <w:rPr>
          <w:lang w:eastAsia="ru-RU"/>
        </w:rPr>
        <w:fldChar w:fldCharType="end"/>
      </w:r>
      <w:r w:rsidR="00F322D2">
        <w:rPr>
          <w:lang w:eastAsia="ru-RU"/>
        </w:rPr>
        <w:t>; значение коэффициента сравнивается с 1. Если оно больше или равно 1, схема принимается равной «Карбонатная», происходит возврат из метода.</w:t>
      </w:r>
    </w:p>
    <w:p w:rsidR="00F322D2" w:rsidRDefault="00F322D2" w:rsidP="00F322D2">
      <w:pPr>
        <w:rPr>
          <w:rFonts w:eastAsiaTheme="minorEastAsia"/>
        </w:rPr>
      </w:pPr>
      <w:r>
        <w:rPr>
          <w:lang w:eastAsia="ru-RU"/>
        </w:rPr>
        <w:t xml:space="preserve">Если знач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меньше 1, вычисляются значения коэффициентов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5162C4">
        <w:rPr>
          <w:rFonts w:eastAsiaTheme="minorEastAsia"/>
        </w:rPr>
        <w:t xml:space="preserve"> по формулам </w:t>
      </w:r>
      <w:r w:rsidR="005162C4" w:rsidRPr="005162C4">
        <w:rPr>
          <w:rFonts w:eastAsiaTheme="minorEastAsia"/>
        </w:rPr>
        <w:fldChar w:fldCharType="begin"/>
      </w:r>
      <w:r w:rsidR="005162C4" w:rsidRPr="005162C4">
        <w:rPr>
          <w:rFonts w:eastAsiaTheme="minorEastAsia"/>
        </w:rPr>
        <w:instrText xml:space="preserve"> REF _Ref523860437 \h </w:instrText>
      </w:r>
      <w:r w:rsidR="005162C4" w:rsidRPr="005162C4">
        <w:rPr>
          <w:rFonts w:eastAsiaTheme="minorEastAsia"/>
        </w:rPr>
      </w:r>
      <w:r w:rsidR="005162C4" w:rsidRPr="005162C4">
        <w:rPr>
          <w:rFonts w:eastAsiaTheme="minorEastAsia"/>
        </w:rPr>
        <w:instrText xml:space="preserve"> \* MERGEFORMAT </w:instrText>
      </w:r>
      <w:r w:rsidR="005162C4" w:rsidRPr="005162C4">
        <w:rPr>
          <w:rFonts w:eastAsiaTheme="minorEastAsia"/>
        </w:rPr>
        <w:fldChar w:fldCharType="separate"/>
      </w:r>
      <w:r w:rsidR="005162C4" w:rsidRPr="005162C4">
        <w:rPr>
          <w:color w:val="auto"/>
          <w:szCs w:val="28"/>
        </w:rPr>
        <w:t>(</w:t>
      </w:r>
      <w:r w:rsidR="005162C4" w:rsidRPr="005162C4">
        <w:rPr>
          <w:noProof/>
          <w:color w:val="auto"/>
          <w:szCs w:val="28"/>
        </w:rPr>
        <w:t>6</w:t>
      </w:r>
      <w:r w:rsidR="005162C4" w:rsidRPr="005162C4">
        <w:rPr>
          <w:color w:val="auto"/>
          <w:szCs w:val="28"/>
        </w:rPr>
        <w:t>)</w:t>
      </w:r>
      <w:r w:rsidR="005162C4" w:rsidRPr="005162C4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и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516 \h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instrText xml:space="preserve"> \* MERGEFORMAT </w:instrText>
      </w:r>
      <w:r w:rsidR="00B26DFB" w:rsidRPr="00B26DFB">
        <w:rPr>
          <w:rFonts w:eastAsiaTheme="minorEastAsia"/>
        </w:rPr>
        <w:fldChar w:fldCharType="separate"/>
      </w:r>
      <w:r w:rsidR="00B26DFB" w:rsidRPr="00B26DFB">
        <w:rPr>
          <w:rFonts w:eastAsiaTheme="minorEastAsia"/>
          <w:color w:val="auto"/>
          <w:szCs w:val="28"/>
        </w:rPr>
        <w:t>(</w:t>
      </w:r>
      <w:r w:rsidR="00B26DFB" w:rsidRPr="00B26DFB">
        <w:rPr>
          <w:rFonts w:eastAsiaTheme="minorEastAsia"/>
          <w:noProof/>
          <w:color w:val="auto"/>
          <w:szCs w:val="28"/>
        </w:rPr>
        <w:t>8</w:t>
      </w:r>
      <w:r w:rsidR="00B26DFB" w:rsidRPr="00B26DFB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соответственно</w:t>
      </w:r>
      <w:r>
        <w:rPr>
          <w:rFonts w:eastAsiaTheme="minorEastAsia"/>
        </w:rPr>
        <w:t xml:space="preserve">; 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сравнивается </w:t>
      </w:r>
      <w:r w:rsidR="005162C4">
        <w:rPr>
          <w:rFonts w:eastAsiaTheme="minorEastAsia"/>
        </w:rPr>
        <w:t xml:space="preserve">затем </w:t>
      </w:r>
      <w:r>
        <w:rPr>
          <w:rFonts w:eastAsiaTheme="minorEastAsia"/>
        </w:rPr>
        <w:t xml:space="preserve">с 1. Равенство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A65E1">
        <w:rPr>
          <w:rFonts w:eastAsiaTheme="minorEastAsia"/>
        </w:rPr>
        <w:t xml:space="preserve"> </w:t>
      </w:r>
      <w:r>
        <w:rPr>
          <w:rFonts w:eastAsiaTheme="minorEastAsia"/>
        </w:rPr>
        <w:t xml:space="preserve">1 или большее означает тип </w:t>
      </w:r>
      <w:r w:rsidR="00B26DFB">
        <w:rPr>
          <w:rFonts w:eastAsiaTheme="minorEastAsia"/>
        </w:rPr>
        <w:t xml:space="preserve">расчетной схемы </w:t>
      </w:r>
      <w:r>
        <w:rPr>
          <w:rFonts w:eastAsiaTheme="minorEastAsia"/>
        </w:rPr>
        <w:t>«</w:t>
      </w:r>
      <w:proofErr w:type="spellStart"/>
      <w:r>
        <w:rPr>
          <w:rFonts w:eastAsiaTheme="minorEastAsia"/>
        </w:rPr>
        <w:t>Сульфатнонатриевая</w:t>
      </w:r>
      <w:proofErr w:type="spellEnd"/>
      <w:r>
        <w:rPr>
          <w:rFonts w:eastAsiaTheme="minorEastAsia"/>
        </w:rPr>
        <w:t>»</w:t>
      </w:r>
      <w:r w:rsidR="006A65E1">
        <w:rPr>
          <w:rFonts w:eastAsiaTheme="minorEastAsia"/>
        </w:rPr>
        <w:t>, сравнение</w:t>
      </w:r>
      <w:r>
        <w:rPr>
          <w:rFonts w:eastAsiaTheme="minorEastAsia"/>
        </w:rPr>
        <w:t xml:space="preserve">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F322D2">
        <w:rPr>
          <w:rFonts w:eastAsiaTheme="minorEastAsia"/>
        </w:rPr>
        <w:t xml:space="preserve">&lt; 1 – </w:t>
      </w:r>
      <w:r>
        <w:rPr>
          <w:rFonts w:eastAsiaTheme="minorEastAsia"/>
        </w:rPr>
        <w:t xml:space="preserve">подтип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, в ином случае – подтип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>.</w:t>
      </w:r>
    </w:p>
    <w:p w:rsidR="006A65E1" w:rsidRDefault="006A65E1" w:rsidP="00B26DFB">
      <w:pPr>
        <w:rPr>
          <w:rFonts w:eastAsiaTheme="minorEastAsia"/>
        </w:rPr>
      </w:pPr>
      <w:r>
        <w:rPr>
          <w:rFonts w:eastAsiaTheme="minorEastAsia"/>
        </w:rPr>
        <w:t>Если же зна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6A65E1">
        <w:rPr>
          <w:rFonts w:eastAsiaTheme="minorEastAsia"/>
        </w:rPr>
        <w:t>&lt; 1</w:t>
      </w:r>
      <w:r>
        <w:rPr>
          <w:rFonts w:eastAsiaTheme="minorEastAsia"/>
        </w:rPr>
        <w:t xml:space="preserve">, дополнительно рассчитываетс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B26DFB">
        <w:rPr>
          <w:rFonts w:eastAsiaTheme="minorEastAsia"/>
        </w:rPr>
        <w:t xml:space="preserve"> по формуле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440 \h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instrText xml:space="preserve"> \* MERGEFORMAT </w:instrText>
      </w:r>
      <w:r w:rsidR="00B26DFB" w:rsidRPr="00B26DFB">
        <w:rPr>
          <w:rFonts w:eastAsiaTheme="minorEastAsia"/>
        </w:rPr>
        <w:fldChar w:fldCharType="separate"/>
      </w:r>
      <w:r w:rsidR="00B26DFB" w:rsidRPr="00B26DFB">
        <w:rPr>
          <w:rFonts w:eastAsiaTheme="minorEastAsia"/>
          <w:color w:val="auto"/>
          <w:szCs w:val="28"/>
        </w:rPr>
        <w:t>(</w:t>
      </w:r>
      <w:r w:rsidR="00B26DFB" w:rsidRPr="00B26DFB">
        <w:rPr>
          <w:rFonts w:eastAsiaTheme="minorEastAsia"/>
          <w:noProof/>
          <w:color w:val="auto"/>
          <w:szCs w:val="28"/>
        </w:rPr>
        <w:t>7</w:t>
      </w:r>
      <w:r w:rsidR="00B26DFB" w:rsidRPr="00B26DFB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B26DFB">
        <w:rPr>
          <w:rFonts w:eastAsiaTheme="minorEastAsia"/>
        </w:rPr>
        <w:t>; равенство его значения 1 либо большее, означает тип расчетной схемы «</w:t>
      </w:r>
      <w:proofErr w:type="spellStart"/>
      <w:r w:rsidR="00B26DFB">
        <w:rPr>
          <w:rFonts w:eastAsiaTheme="minorEastAsia"/>
        </w:rPr>
        <w:t>Сульфатномагниевая</w:t>
      </w:r>
      <w:proofErr w:type="spellEnd"/>
      <w:r w:rsidR="00B26DFB">
        <w:rPr>
          <w:rFonts w:eastAsiaTheme="minorEastAsia"/>
        </w:rPr>
        <w:t xml:space="preserve">», дополнительное же сравн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 w:rsidRPr="00F322D2">
        <w:rPr>
          <w:rFonts w:eastAsiaTheme="minorEastAsia"/>
        </w:rPr>
        <w:t xml:space="preserve">&lt; 1 – </w:t>
      </w:r>
      <w:r w:rsidR="00B26DFB">
        <w:rPr>
          <w:rFonts w:eastAsiaTheme="minorEastAsia"/>
        </w:rPr>
        <w:t xml:space="preserve">подтип </w:t>
      </w:r>
      <w:r w:rsidR="00B26DFB">
        <w:rPr>
          <w:rFonts w:eastAsiaTheme="minorEastAsia"/>
          <w:lang w:val="en-US"/>
        </w:rPr>
        <w:t>I</w:t>
      </w:r>
      <w:r w:rsidR="00B26DFB">
        <w:rPr>
          <w:rFonts w:eastAsiaTheme="minorEastAsia"/>
        </w:rPr>
        <w:t xml:space="preserve">, в ином случае – подтип </w:t>
      </w:r>
      <w:r w:rsidR="00B26DFB">
        <w:rPr>
          <w:rFonts w:eastAsiaTheme="minorEastAsia"/>
          <w:lang w:val="en-US"/>
        </w:rPr>
        <w:t>II</w:t>
      </w:r>
      <w:r w:rsidR="00B26DFB">
        <w:rPr>
          <w:rFonts w:eastAsiaTheme="minorEastAsia"/>
        </w:rPr>
        <w:t>.</w:t>
      </w:r>
    </w:p>
    <w:p w:rsidR="00B26DFB" w:rsidRPr="00B26DFB" w:rsidRDefault="00B26DFB" w:rsidP="00B26DFB">
      <w:pPr>
        <w:rPr>
          <w:lang w:eastAsia="ru-RU"/>
        </w:rPr>
      </w:pPr>
      <w:r>
        <w:rPr>
          <w:rFonts w:eastAsiaTheme="minorEastAsia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>, меньшее 1, означает, что тип расчетной схемы – «Хлоридная».</w:t>
      </w:r>
    </w:p>
    <w:p w:rsidR="002437EB" w:rsidRPr="00E238FB" w:rsidRDefault="003B3E3A" w:rsidP="003E0854">
      <w:pPr>
        <w:spacing w:before="240"/>
        <w:jc w:val="center"/>
        <w:rPr>
          <w:lang w:eastAsia="ru-RU"/>
        </w:rPr>
      </w:pPr>
      <w:bookmarkStart w:id="44" w:name="_Ref52382979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545C03">
        <w:rPr>
          <w:noProof/>
        </w:rPr>
        <w:t>8</w:t>
      </w:r>
      <w:r>
        <w:rPr>
          <w:noProof/>
        </w:rPr>
        <w:fldChar w:fldCharType="end"/>
      </w:r>
      <w:bookmarkEnd w:id="44"/>
      <w:r>
        <w:t xml:space="preserve"> – Схема </w:t>
      </w:r>
      <w:r w:rsidR="00A5417C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28" type="#_x0000_t75" style="position:absolute;left:0;text-align:left;margin-left:0;margin-top:2.9pt;width:330.9pt;height:691.15pt;z-index:251686912;mso-position-horizontal:center;mso-position-horizontal-relative:text;mso-position-vertical-relative:text">
            <v:imagedata r:id="rId19" o:title=""/>
            <w10:wrap type="topAndBottom"/>
          </v:shape>
          <o:OLEObject Type="Embed" ProgID="Visio.Drawing.15" ShapeID="_x0000_s1028" DrawAspect="Content" ObjectID="_1597608224" r:id="rId20"/>
        </w:object>
      </w:r>
      <w:r>
        <w:t>аутентификации пользователя</w:t>
      </w:r>
    </w:p>
    <w:p w:rsidR="00B26DFB" w:rsidRPr="00354F33" w:rsidRDefault="00B26DFB" w:rsidP="00B26DFB">
      <w:pPr>
        <w:pStyle w:val="3"/>
      </w:pPr>
      <w:bookmarkStart w:id="45" w:name="_Toc523865102"/>
      <w:r>
        <w:lastRenderedPageBreak/>
        <w:t>4.</w:t>
      </w:r>
      <w:r w:rsidRPr="00354F33">
        <w:t>5</w:t>
      </w:r>
      <w:r>
        <w:t xml:space="preserve"> Рекурсивное определение скорректированного сухого веса образца</w:t>
      </w:r>
      <w:bookmarkEnd w:id="45"/>
    </w:p>
    <w:p w:rsidR="00B26DFB" w:rsidRPr="00354F33" w:rsidRDefault="00B26DFB" w:rsidP="00B26DFB">
      <w:pPr>
        <w:rPr>
          <w:lang w:eastAsia="ru-RU"/>
        </w:rPr>
      </w:pPr>
    </w:p>
    <w:p w:rsidR="00B26DFB" w:rsidRPr="00B16FB1" w:rsidRDefault="00B26DFB" w:rsidP="00B26DFB">
      <w:pPr>
        <w:pStyle w:val="3"/>
      </w:pPr>
      <w:bookmarkStart w:id="46" w:name="_Toc523865103"/>
      <w:r>
        <w:t>4.6 Определение коэффициентов корреляции калибровочной прямой</w:t>
      </w:r>
      <w:bookmarkEnd w:id="46"/>
    </w:p>
    <w:p w:rsidR="00B26DFB" w:rsidRPr="00354F33" w:rsidRDefault="00B26DFB" w:rsidP="00B26DFB">
      <w:pPr>
        <w:rPr>
          <w:lang w:eastAsia="ru-RU"/>
        </w:rPr>
      </w:pPr>
    </w:p>
    <w:p w:rsidR="00B26DFB" w:rsidRPr="00B16FB1" w:rsidRDefault="00B26DFB" w:rsidP="00B26DFB">
      <w:pPr>
        <w:pStyle w:val="3"/>
      </w:pPr>
      <w:bookmarkStart w:id="47" w:name="_Toc523865104"/>
      <w:r>
        <w:t>4.7 Фильтрация образцов по дате отбора и лабораторным номерам</w:t>
      </w:r>
      <w:bookmarkEnd w:id="47"/>
    </w:p>
    <w:p w:rsidR="00B26DFB" w:rsidRPr="00354F33" w:rsidRDefault="00B26DFB" w:rsidP="00B26DFB">
      <w:pPr>
        <w:rPr>
          <w:lang w:eastAsia="ru-RU"/>
        </w:rPr>
      </w:pPr>
    </w:p>
    <w:p w:rsidR="00B26DFB" w:rsidRPr="00B16FB1" w:rsidRDefault="00B26DFB" w:rsidP="00B26DFB">
      <w:pPr>
        <w:pStyle w:val="3"/>
      </w:pPr>
      <w:bookmarkStart w:id="48" w:name="_Toc523865105"/>
      <w:r>
        <w:t>4.8 Обновление данных калибровочной прямой</w:t>
      </w:r>
      <w:bookmarkEnd w:id="48"/>
    </w:p>
    <w:p w:rsidR="00B26DFB" w:rsidRPr="00354F33" w:rsidRDefault="00B26DFB" w:rsidP="00B26DFB">
      <w:pPr>
        <w:rPr>
          <w:lang w:eastAsia="ru-RU"/>
        </w:rPr>
      </w:pPr>
    </w:p>
    <w:p w:rsidR="00603F8F" w:rsidRDefault="00603F8F" w:rsidP="00603F8F">
      <w:pPr>
        <w:pStyle w:val="1"/>
      </w:pPr>
      <w:bookmarkStart w:id="49" w:name="_Toc523865106"/>
      <w:r>
        <w:lastRenderedPageBreak/>
        <w:t>Заключение</w:t>
      </w:r>
      <w:bookmarkEnd w:id="49"/>
    </w:p>
    <w:p w:rsidR="007E646F" w:rsidRDefault="004E70CA" w:rsidP="00D21C87">
      <w:pPr>
        <w:pStyle w:val="1"/>
      </w:pPr>
      <w:bookmarkStart w:id="50" w:name="_Toc523865107"/>
      <w:r>
        <w:lastRenderedPageBreak/>
        <w:t>Список использованных источников</w:t>
      </w:r>
      <w:bookmarkEnd w:id="50"/>
    </w:p>
    <w:sdt>
      <w:sdtPr>
        <w:id w:val="50745132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884CFE" w:rsidRPr="00884CFE" w:rsidRDefault="004E70CA" w:rsidP="00884CFE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7840D5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 w:rsidR="00884CFE" w:rsidRPr="00884CFE">
                <w:rPr>
                  <w:b/>
                  <w:bCs/>
                  <w:noProof/>
                  <w:lang w:val="en-US"/>
                </w:rPr>
                <w:t>Microsoft Corp. 2</w:t>
              </w:r>
              <w:r w:rsidR="00884CFE" w:rsidRPr="00884CFE">
                <w:rPr>
                  <w:noProof/>
                  <w:lang w:val="en-US"/>
                </w:rPr>
                <w:t xml:space="preserve"> Row-Level Security [</w:t>
              </w:r>
              <w:r w:rsidR="00884CFE">
                <w:rPr>
                  <w:noProof/>
                </w:rPr>
                <w:t>В</w:t>
              </w:r>
              <w:r w:rsidR="00884CFE" w:rsidRPr="00884CFE">
                <w:rPr>
                  <w:noProof/>
                  <w:lang w:val="en-US"/>
                </w:rPr>
                <w:t xml:space="preserve"> </w:t>
              </w:r>
              <w:r w:rsidR="00884CFE">
                <w:rPr>
                  <w:noProof/>
                </w:rPr>
                <w:t>Интернете</w:t>
              </w:r>
              <w:r w:rsidR="00884CFE" w:rsidRPr="00884CFE">
                <w:rPr>
                  <w:noProof/>
                  <w:lang w:val="en-US"/>
                </w:rPr>
                <w:t xml:space="preserve">] // MSDN. - 29 August 2018 </w:t>
              </w:r>
              <w:r w:rsidR="00884CFE">
                <w:rPr>
                  <w:noProof/>
                </w:rPr>
                <w:t>г</w:t>
              </w:r>
              <w:r w:rsidR="00884CFE" w:rsidRPr="00884CFE">
                <w:rPr>
                  <w:noProof/>
                  <w:lang w:val="en-US"/>
                </w:rPr>
                <w:t>.. - https://docs.microsoft.com/en-us/sql/relational-databases/security/row-level-security?view=sql-server-2017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3</w:t>
              </w:r>
              <w:r w:rsidRPr="00884CFE">
                <w:rPr>
                  <w:noProof/>
                  <w:lang w:val="en-US"/>
                </w:rPr>
                <w:t xml:space="preserve"> Database First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1 09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ef/ef6/modeling/designer/workflows/database-first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4</w:t>
              </w:r>
              <w:r w:rsidRPr="00884CFE">
                <w:rPr>
                  <w:noProof/>
                  <w:lang w:val="en-US"/>
                </w:rPr>
                <w:t xml:space="preserve"> Code First to a New Database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1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ef/ef6/modeling/code-first/workflows/new-database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5</w:t>
              </w:r>
              <w:r w:rsidRPr="00884CFE">
                <w:rPr>
                  <w:noProof/>
                  <w:lang w:val="en-US"/>
                </w:rPr>
                <w:t xml:space="preserve"> ALTER TABLE computed_column_definition (Transact-SQL)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3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sql/t-sql/statements/alter-table-computed-column-definition-transact-sql?view=sql-server-2017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6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войство</w:t>
              </w:r>
              <w:r w:rsidRPr="00884CFE">
                <w:rPr>
                  <w:noProof/>
                  <w:lang w:val="en-US"/>
                </w:rPr>
                <w:t xml:space="preserve"> Application.StartupUri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3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msdn.microsoft.com/ru-ru/library/system.windows.application.startupuri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7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обытие</w:t>
              </w:r>
              <w:r w:rsidRPr="00884CFE">
                <w:rPr>
                  <w:noProof/>
                  <w:lang w:val="en-US"/>
                </w:rPr>
                <w:t xml:space="preserve"> Window.SourceInitialized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msdn.microsoft.com/ru-ru/library/system.windows.window.sourceinitialized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8</w:t>
              </w:r>
              <w:r w:rsidRPr="00884CFE">
                <w:rPr>
                  <w:noProof/>
                  <w:lang w:val="en-US"/>
                </w:rPr>
                <w:t xml:space="preserve"> Logging and intercepting database operations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ef/ef6/fundamentals/logging-and-interception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 9</w:t>
              </w:r>
              <w:r w:rsidRPr="00884CFE">
                <w:rPr>
                  <w:noProof/>
                  <w:lang w:val="en-US"/>
                </w:rPr>
                <w:t xml:space="preserve"> sp_setapprole (Transact-SQL)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sql/relational-databases/system-stored-procedures/sp-setapprole-transact-sql.</w:t>
              </w:r>
            </w:p>
            <w:p w:rsidR="00884CFE" w:rsidRPr="00884CFE" w:rsidRDefault="00884CFE" w:rsidP="00884CFE">
              <w:pPr>
                <w:pStyle w:val="a3"/>
                <w:rPr>
                  <w:noProof/>
                  <w:lang w:val="en-US"/>
                </w:rPr>
              </w:pPr>
              <w:r w:rsidRPr="00884CFE">
                <w:rPr>
                  <w:b/>
                  <w:bCs/>
                  <w:noProof/>
                  <w:lang w:val="en-US"/>
                </w:rPr>
                <w:t>Microsoft Corp.</w:t>
              </w:r>
              <w:r w:rsidRPr="00884CFE">
                <w:rPr>
                  <w:noProof/>
                  <w:lang w:val="en-US"/>
                </w:rPr>
                <w:t xml:space="preserve"> SQL Server 2016 Express LocalDB [</w:t>
              </w:r>
              <w:r>
                <w:rPr>
                  <w:noProof/>
                </w:rPr>
                <w:t>В</w:t>
              </w:r>
              <w:r w:rsidRPr="00884CFE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884CFE">
                <w:rPr>
                  <w:noProof/>
                  <w:lang w:val="en-US"/>
                </w:rPr>
                <w:t xml:space="preserve">] // MSDN. - 26 July 2018 </w:t>
              </w:r>
              <w:r>
                <w:rPr>
                  <w:noProof/>
                </w:rPr>
                <w:t>г</w:t>
              </w:r>
              <w:r w:rsidRPr="00884CFE">
                <w:rPr>
                  <w:noProof/>
                  <w:lang w:val="en-US"/>
                </w:rPr>
                <w:t>.. - https://docs.microsoft.com/en-us/sql/database-engine/configure-windows/sql-server-2016-express-localdb?view=sql-server-2017.</w:t>
              </w:r>
            </w:p>
            <w:p w:rsidR="00884CFE" w:rsidRDefault="00884CFE" w:rsidP="00884CFE">
              <w:pPr>
                <w:pStyle w:val="a3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орачевский Ю.В., Петрова Е.М. (ред.)</w:t>
              </w:r>
              <w:r>
                <w:rPr>
                  <w:noProof/>
                </w:rPr>
                <w:t xml:space="preserve"> Методы анализа рассолов и солей [Книга]. - Москва-Ленинград : Химия, 1964.</w:t>
              </w:r>
            </w:p>
            <w:p w:rsidR="004E70CA" w:rsidRDefault="004E70CA" w:rsidP="00884CFE">
              <w:r>
                <w:rPr>
                  <w:b/>
                  <w:bCs/>
                </w:rPr>
                <w:fldChar w:fldCharType="end"/>
              </w:r>
            </w:p>
            <w:bookmarkStart w:id="51" w:name="_GoBack" w:displacedByCustomXml="next"/>
            <w:bookmarkEnd w:id="51" w:displacedByCustomXml="next"/>
          </w:sdtContent>
        </w:sdt>
      </w:sdtContent>
    </w:sdt>
    <w:p w:rsidR="00C47EF6" w:rsidRDefault="00C47EF6" w:rsidP="00FE3ED3">
      <w:pPr>
        <w:pStyle w:val="1"/>
        <w:ind w:firstLine="0"/>
        <w:jc w:val="center"/>
      </w:pPr>
      <w:bookmarkStart w:id="52" w:name="_Toc523865108"/>
      <w:r>
        <w:lastRenderedPageBreak/>
        <w:t>Приложение А</w:t>
      </w:r>
      <w:r w:rsidR="00FE3ED3">
        <w:br/>
      </w:r>
      <w:r>
        <w:t>Текст программы</w:t>
      </w:r>
      <w:bookmarkEnd w:id="52"/>
    </w:p>
    <w:p w:rsidR="00C47EF6" w:rsidRPr="00C47EF6" w:rsidRDefault="00C47EF6" w:rsidP="00C47EF6">
      <w:pPr>
        <w:rPr>
          <w:lang w:eastAsia="ru-RU"/>
        </w:rPr>
      </w:pPr>
    </w:p>
    <w:sectPr w:rsidR="00C47EF6" w:rsidRPr="00C47EF6" w:rsidSect="00253931">
      <w:headerReference w:type="default" r:id="rId21"/>
      <w:footerReference w:type="default" r:id="rId22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05019" w:rsidRDefault="00705019" w:rsidP="009E5E97">
      <w:pPr>
        <w:spacing w:line="240" w:lineRule="auto"/>
      </w:pPr>
      <w:r>
        <w:separator/>
      </w:r>
    </w:p>
  </w:endnote>
  <w:endnote w:type="continuationSeparator" w:id="0">
    <w:p w:rsidR="00705019" w:rsidRDefault="00705019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4B21" w:rsidRDefault="001D4B21">
    <w:pPr>
      <w:pStyle w:val="ad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4B21" w:rsidRDefault="001D4B21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884CFE">
      <w:rPr>
        <w:noProof/>
      </w:rPr>
      <w:t>37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05019" w:rsidRDefault="00705019" w:rsidP="009E5E97">
      <w:pPr>
        <w:spacing w:line="240" w:lineRule="auto"/>
      </w:pPr>
      <w:r>
        <w:separator/>
      </w:r>
    </w:p>
  </w:footnote>
  <w:footnote w:type="continuationSeparator" w:id="0">
    <w:p w:rsidR="00705019" w:rsidRDefault="00705019" w:rsidP="009E5E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4B21" w:rsidRDefault="001D4B21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D4B21" w:rsidRPr="004451DE" w:rsidRDefault="001D4B21" w:rsidP="004451DE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7CC6B2E"/>
    <w:multiLevelType w:val="multilevel"/>
    <w:tmpl w:val="687E240A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1">
      <w:start w:val="2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58F0"/>
    <w:rsid w:val="000122A8"/>
    <w:rsid w:val="00031434"/>
    <w:rsid w:val="0005324E"/>
    <w:rsid w:val="00054ED2"/>
    <w:rsid w:val="0006462B"/>
    <w:rsid w:val="00095EFD"/>
    <w:rsid w:val="000A2AB8"/>
    <w:rsid w:val="000B3ADD"/>
    <w:rsid w:val="000E2C7F"/>
    <w:rsid w:val="000E713A"/>
    <w:rsid w:val="000F4B84"/>
    <w:rsid w:val="00110907"/>
    <w:rsid w:val="00112E0A"/>
    <w:rsid w:val="001133DC"/>
    <w:rsid w:val="00125982"/>
    <w:rsid w:val="00132DB3"/>
    <w:rsid w:val="00133050"/>
    <w:rsid w:val="00144825"/>
    <w:rsid w:val="00171E53"/>
    <w:rsid w:val="00186097"/>
    <w:rsid w:val="00195BFB"/>
    <w:rsid w:val="001D4B21"/>
    <w:rsid w:val="001D4CDC"/>
    <w:rsid w:val="001E0DB7"/>
    <w:rsid w:val="001F3EC4"/>
    <w:rsid w:val="002033FF"/>
    <w:rsid w:val="002104B3"/>
    <w:rsid w:val="0021528F"/>
    <w:rsid w:val="00240565"/>
    <w:rsid w:val="00242510"/>
    <w:rsid w:val="002437EB"/>
    <w:rsid w:val="00245F56"/>
    <w:rsid w:val="00253931"/>
    <w:rsid w:val="00261516"/>
    <w:rsid w:val="002622A8"/>
    <w:rsid w:val="002B4428"/>
    <w:rsid w:val="002D6605"/>
    <w:rsid w:val="002D748D"/>
    <w:rsid w:val="002E5844"/>
    <w:rsid w:val="002E6540"/>
    <w:rsid w:val="0030158C"/>
    <w:rsid w:val="00325713"/>
    <w:rsid w:val="00344C40"/>
    <w:rsid w:val="00345404"/>
    <w:rsid w:val="00350672"/>
    <w:rsid w:val="003537AB"/>
    <w:rsid w:val="00354F33"/>
    <w:rsid w:val="00393091"/>
    <w:rsid w:val="00393BF7"/>
    <w:rsid w:val="0039438E"/>
    <w:rsid w:val="003A30B1"/>
    <w:rsid w:val="003B3E3A"/>
    <w:rsid w:val="003B4DF5"/>
    <w:rsid w:val="003D5DC4"/>
    <w:rsid w:val="003D668F"/>
    <w:rsid w:val="003D7FC9"/>
    <w:rsid w:val="003E0854"/>
    <w:rsid w:val="003E564C"/>
    <w:rsid w:val="003F096D"/>
    <w:rsid w:val="00403377"/>
    <w:rsid w:val="00415BAE"/>
    <w:rsid w:val="004204C1"/>
    <w:rsid w:val="00425788"/>
    <w:rsid w:val="00437E66"/>
    <w:rsid w:val="0044398B"/>
    <w:rsid w:val="004451DE"/>
    <w:rsid w:val="00446B84"/>
    <w:rsid w:val="0047534D"/>
    <w:rsid w:val="00486B99"/>
    <w:rsid w:val="00487B4A"/>
    <w:rsid w:val="00487E91"/>
    <w:rsid w:val="004B0E28"/>
    <w:rsid w:val="004B1800"/>
    <w:rsid w:val="004B6969"/>
    <w:rsid w:val="004C0838"/>
    <w:rsid w:val="004C5C10"/>
    <w:rsid w:val="004C6FA5"/>
    <w:rsid w:val="004D5BB5"/>
    <w:rsid w:val="004E70CA"/>
    <w:rsid w:val="004E7B59"/>
    <w:rsid w:val="004F51C2"/>
    <w:rsid w:val="004F7FD5"/>
    <w:rsid w:val="005162C4"/>
    <w:rsid w:val="0053105F"/>
    <w:rsid w:val="00536E02"/>
    <w:rsid w:val="00543B8D"/>
    <w:rsid w:val="00545C03"/>
    <w:rsid w:val="00560089"/>
    <w:rsid w:val="00566C1F"/>
    <w:rsid w:val="00566CCE"/>
    <w:rsid w:val="005702E4"/>
    <w:rsid w:val="005863FA"/>
    <w:rsid w:val="005E64B0"/>
    <w:rsid w:val="005F1518"/>
    <w:rsid w:val="00603F8F"/>
    <w:rsid w:val="00636B89"/>
    <w:rsid w:val="0064380C"/>
    <w:rsid w:val="00650311"/>
    <w:rsid w:val="00656C2C"/>
    <w:rsid w:val="00667EE0"/>
    <w:rsid w:val="00670AF0"/>
    <w:rsid w:val="00672F19"/>
    <w:rsid w:val="006751F9"/>
    <w:rsid w:val="006774B3"/>
    <w:rsid w:val="00684BA6"/>
    <w:rsid w:val="006A45F1"/>
    <w:rsid w:val="006A65E1"/>
    <w:rsid w:val="006B0885"/>
    <w:rsid w:val="006B2680"/>
    <w:rsid w:val="006E1C93"/>
    <w:rsid w:val="00705019"/>
    <w:rsid w:val="00711AFB"/>
    <w:rsid w:val="00712ACD"/>
    <w:rsid w:val="00725A1E"/>
    <w:rsid w:val="00732C33"/>
    <w:rsid w:val="00733766"/>
    <w:rsid w:val="007375B9"/>
    <w:rsid w:val="00745BE0"/>
    <w:rsid w:val="00752075"/>
    <w:rsid w:val="0075376F"/>
    <w:rsid w:val="00757B6A"/>
    <w:rsid w:val="00760CBE"/>
    <w:rsid w:val="007636AF"/>
    <w:rsid w:val="0076408C"/>
    <w:rsid w:val="00775523"/>
    <w:rsid w:val="007840D5"/>
    <w:rsid w:val="00791550"/>
    <w:rsid w:val="007A0FF8"/>
    <w:rsid w:val="007A5095"/>
    <w:rsid w:val="007C39A3"/>
    <w:rsid w:val="007C59A8"/>
    <w:rsid w:val="007E3D88"/>
    <w:rsid w:val="007E4687"/>
    <w:rsid w:val="007E646F"/>
    <w:rsid w:val="007F34BF"/>
    <w:rsid w:val="007F769B"/>
    <w:rsid w:val="00806000"/>
    <w:rsid w:val="008134E1"/>
    <w:rsid w:val="00815D3B"/>
    <w:rsid w:val="008256B7"/>
    <w:rsid w:val="00832A28"/>
    <w:rsid w:val="008616BA"/>
    <w:rsid w:val="008672B5"/>
    <w:rsid w:val="00874DCE"/>
    <w:rsid w:val="00884CFE"/>
    <w:rsid w:val="00887F97"/>
    <w:rsid w:val="00890946"/>
    <w:rsid w:val="008A196B"/>
    <w:rsid w:val="008B2A5F"/>
    <w:rsid w:val="008E431F"/>
    <w:rsid w:val="008F5930"/>
    <w:rsid w:val="008F6561"/>
    <w:rsid w:val="0091690B"/>
    <w:rsid w:val="009450B5"/>
    <w:rsid w:val="00963A70"/>
    <w:rsid w:val="009851B4"/>
    <w:rsid w:val="00987ED5"/>
    <w:rsid w:val="00995858"/>
    <w:rsid w:val="00995E03"/>
    <w:rsid w:val="009A6C25"/>
    <w:rsid w:val="009D3857"/>
    <w:rsid w:val="009E5C4E"/>
    <w:rsid w:val="009E5E97"/>
    <w:rsid w:val="009E6990"/>
    <w:rsid w:val="009F4053"/>
    <w:rsid w:val="00A206EC"/>
    <w:rsid w:val="00A235C6"/>
    <w:rsid w:val="00A31F31"/>
    <w:rsid w:val="00A3495B"/>
    <w:rsid w:val="00A40424"/>
    <w:rsid w:val="00A50424"/>
    <w:rsid w:val="00A5417C"/>
    <w:rsid w:val="00A60A85"/>
    <w:rsid w:val="00A64879"/>
    <w:rsid w:val="00A664A1"/>
    <w:rsid w:val="00A77079"/>
    <w:rsid w:val="00A91D31"/>
    <w:rsid w:val="00AA03E4"/>
    <w:rsid w:val="00AB293D"/>
    <w:rsid w:val="00AC73E3"/>
    <w:rsid w:val="00AD19CA"/>
    <w:rsid w:val="00AE23C3"/>
    <w:rsid w:val="00AF05F2"/>
    <w:rsid w:val="00AF56F1"/>
    <w:rsid w:val="00B16FB1"/>
    <w:rsid w:val="00B20771"/>
    <w:rsid w:val="00B22FAA"/>
    <w:rsid w:val="00B26DFB"/>
    <w:rsid w:val="00B27DF6"/>
    <w:rsid w:val="00B74AC3"/>
    <w:rsid w:val="00B77696"/>
    <w:rsid w:val="00B84DCC"/>
    <w:rsid w:val="00B92C1A"/>
    <w:rsid w:val="00B95956"/>
    <w:rsid w:val="00BA51FA"/>
    <w:rsid w:val="00BB6EBB"/>
    <w:rsid w:val="00BC4EB3"/>
    <w:rsid w:val="00BC6850"/>
    <w:rsid w:val="00BD2423"/>
    <w:rsid w:val="00BE5066"/>
    <w:rsid w:val="00BF0963"/>
    <w:rsid w:val="00C05CED"/>
    <w:rsid w:val="00C15676"/>
    <w:rsid w:val="00C47C15"/>
    <w:rsid w:val="00C47EF6"/>
    <w:rsid w:val="00C63F5D"/>
    <w:rsid w:val="00C82D25"/>
    <w:rsid w:val="00C96EF1"/>
    <w:rsid w:val="00CC2760"/>
    <w:rsid w:val="00CD6DE9"/>
    <w:rsid w:val="00D1205B"/>
    <w:rsid w:val="00D21C87"/>
    <w:rsid w:val="00D35E6A"/>
    <w:rsid w:val="00D362CC"/>
    <w:rsid w:val="00D41C99"/>
    <w:rsid w:val="00D45F56"/>
    <w:rsid w:val="00D82119"/>
    <w:rsid w:val="00D83226"/>
    <w:rsid w:val="00D86949"/>
    <w:rsid w:val="00DA01B3"/>
    <w:rsid w:val="00DA2B61"/>
    <w:rsid w:val="00DA7927"/>
    <w:rsid w:val="00DE2340"/>
    <w:rsid w:val="00DE6986"/>
    <w:rsid w:val="00DE7071"/>
    <w:rsid w:val="00DF5ABA"/>
    <w:rsid w:val="00DF72BA"/>
    <w:rsid w:val="00E209A3"/>
    <w:rsid w:val="00E20FB4"/>
    <w:rsid w:val="00E238FB"/>
    <w:rsid w:val="00E4159F"/>
    <w:rsid w:val="00E423BF"/>
    <w:rsid w:val="00E606C6"/>
    <w:rsid w:val="00E71F16"/>
    <w:rsid w:val="00E7595D"/>
    <w:rsid w:val="00EA6B52"/>
    <w:rsid w:val="00EA6F58"/>
    <w:rsid w:val="00EC6C40"/>
    <w:rsid w:val="00EC7337"/>
    <w:rsid w:val="00ED3BA4"/>
    <w:rsid w:val="00EE2CA9"/>
    <w:rsid w:val="00EE60F7"/>
    <w:rsid w:val="00EF020E"/>
    <w:rsid w:val="00F00C89"/>
    <w:rsid w:val="00F11A60"/>
    <w:rsid w:val="00F22102"/>
    <w:rsid w:val="00F26145"/>
    <w:rsid w:val="00F322D2"/>
    <w:rsid w:val="00F34C36"/>
    <w:rsid w:val="00F368F6"/>
    <w:rsid w:val="00F45956"/>
    <w:rsid w:val="00F733D6"/>
    <w:rsid w:val="00F877CF"/>
    <w:rsid w:val="00F8787E"/>
    <w:rsid w:val="00F92623"/>
    <w:rsid w:val="00F9350B"/>
    <w:rsid w:val="00F97D1E"/>
    <w:rsid w:val="00FA670E"/>
    <w:rsid w:val="00FD2344"/>
    <w:rsid w:val="00FD3F37"/>
    <w:rsid w:val="00FE3ED3"/>
    <w:rsid w:val="00FF0D44"/>
    <w:rsid w:val="00FF6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CB664A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E713A"/>
    <w:pPr>
      <w:tabs>
        <w:tab w:val="right" w:leader="dot" w:pos="9628"/>
      </w:tabs>
      <w:spacing w:after="100"/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0E713A"/>
    <w:pPr>
      <w:spacing w:after="100"/>
      <w:ind w:left="280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2E6540"/>
    <w:pPr>
      <w:spacing w:after="100"/>
      <w:ind w:left="560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BE50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6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6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1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________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Mic181</b:Tag>
    <b:SourceType>DocumentFromInternetSite</b:SourceType>
    <b:Guid>{9A9CFB49-0321-458F-874C-C6A8617A4CEF}</b:Guid>
    <b:Author>
      <b:Author>
        <b:Corporate>Microsoft Corp. 4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</b:Tag>
    <b:SourceType>DocumentFromInternetSite</b:SourceType>
    <b:Guid>{0A26464A-DF93-4831-BC1D-6E5049CFB569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?view=sql-server-2017</b:URL>
    <b:RefOrder>3</b:RefOrder>
  </b:Source>
  <b:Source>
    <b:Tag>Row18</b:Tag>
    <b:SourceType>DocumentFromInternetSite</b:SourceType>
    <b:Guid>{F53BEA78-39FE-4ADC-B724-4F0BEFD9031C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?view=sql-server-2017</b:URL>
    <b:Author>
      <b:Author>
        <b:Corporate>Microsoft Corp. 2</b:Corporate>
      </b:Author>
    </b:Author>
    <b:RefOrder>1</b:RefOrder>
  </b:Source>
  <b:Source>
    <b:Tag>Mic18333</b:Tag>
    <b:SourceType>DocumentFromInternetSite</b:SourceType>
    <b:Guid>{4419C87C-DA90-4615-ABF9-729F67E1419B}</b:Guid>
    <b:Author>
      <b:Author>
        <b:Corporate>Microsoft Corp. 5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?view=sql-server-2017</b:URL>
    <b:RefOrder>6</b:RefOrder>
  </b:Source>
  <b:Source>
    <b:Tag>Mic182</b:Tag>
    <b:SourceType>DocumentFromInternetSite</b:SourceType>
    <b:Guid>{D41B78A4-AD6D-4BD2-83D9-B88590AC5604}</b:Guid>
    <b:Author>
      <b:Author>
        <b:Corporate>Microsoft Corp. 6</b:Corporate>
      </b:Author>
    </b:Author>
    <b:Title>Свойство Application.StartupUri</b:Title>
    <b:InternetSiteTitle>MSDN</b:InternetSiteTitle>
    <b:YearAccessed>2018</b:YearAccessed>
    <b:MonthAccessed>September</b:MonthAccessed>
    <b:DayAccessed>3</b:DayAccessed>
    <b:URL>https://msdn.microsoft.com/ru-ru/library/system.windows.application.startupuri</b:URL>
    <b:RefOrder>7</b:RefOrder>
  </b:Source>
  <b:Source>
    <b:Tag>Mic18e</b:Tag>
    <b:SourceType>DocumentFromInternetSite</b:SourceType>
    <b:Guid>{7CDCF1C3-14F8-426A-9F71-4C644CAD5001}</b:Guid>
    <b:Author>
      <b:Author>
        <b:Corporate>Microsoft Corp. 7</b:Corporate>
      </b:Author>
    </b:Author>
    <b:Title>Событие Window.SourceInitialized</b:Title>
    <b:InternetSiteTitle>MSDN</b:InternetSiteTitle>
    <b:YearAccessed>2018</b:YearAccessed>
    <b:MonthAccessed>September</b:MonthAccessed>
    <b:DayAccessed>04</b:DayAccessed>
    <b:URL>https://msdn.microsoft.com/ru-ru/library/system.windows.window.sourceinitialized</b:URL>
    <b:RefOrder>8</b:RefOrder>
  </b:Source>
  <b:Source>
    <b:Tag>Mic18444</b:Tag>
    <b:SourceType>DocumentFromInternetSite</b:SourceType>
    <b:Guid>{DA073D0C-1EEC-4C87-A8B1-3BF026C0CE43}</b:Guid>
    <b:Author>
      <b:Author>
        <b:Corporate>Microsoft Corp. 8</b:Corporate>
      </b:Author>
    </b:Author>
    <b:Title>Logging and intercepting database operations</b:Title>
    <b:InternetSiteTitle>MSDN</b:InternetSiteTitle>
    <b:YearAccessed>2018</b:YearAccessed>
    <b:MonthAccessed>September</b:MonthAccessed>
    <b:DayAccessed>04</b:DayAccessed>
    <b:URL>https://docs.microsoft.com/en-us/ef/ef6/fundamentals/logging-and-interception</b:URL>
    <b:RefOrder>9</b:RefOrder>
  </b:Source>
  <b:Source>
    <b:Tag>Mic18setapprole</b:Tag>
    <b:SourceType>DocumentFromInternetSite</b:SourceType>
    <b:Guid>{D9AA90E9-70A6-4418-96CF-5BAA0BBEAEB7}</b:Guid>
    <b:Author>
      <b:Author>
        <b:Corporate>Microsoft Corp. 9</b:Corporate>
      </b:Author>
    </b:Author>
    <b:Title>sp_setapprole (Transact-SQL)</b:Title>
    <b:InternetSiteTitle>MSDN</b:InternetSiteTitle>
    <b:YearAccessed>2018</b:YearAccessed>
    <b:MonthAccessed>September</b:MonthAccessed>
    <b:DayAccessed>04</b:DayAccessed>
    <b:URL>https://docs.microsoft.com/en-us/sql/relational-databases/system-stored-procedures/sp-setapprole-transact-sql</b:URL>
    <b:RefOrder>10</b:RefOrder>
  </b:Source>
  <b:Source>
    <b:Tag>Mic18</b:Tag>
    <b:SourceType>DocumentFromInternetSite</b:SourceType>
    <b:Guid>{AA74CF7A-B3AB-4E0F-A60F-E2B59E80FA0E}</b:Guid>
    <b:Title>Database First</b:Title>
    <b:Author>
      <b:Author>
        <b:Corporate>Microsoft Corp. 3</b:Corporate>
      </b:Author>
    </b:Author>
    <b:YearAccessed>2018</b:YearAccessed>
    <b:MonthAccessed>09</b:MonthAccessed>
    <b:DayAccessed>1</b:DayAccessed>
    <b:URL>https://docs.microsoft.com/en-us/ef/ef6/modeling/designer/workflows/database-first</b:URL>
    <b:InternetSiteTitle>MSDN</b:InternetSiteTitle>
    <b:RefOrder>4</b:RefOrder>
  </b:Source>
</b:Sources>
</file>

<file path=customXml/itemProps1.xml><?xml version="1.0" encoding="utf-8"?>
<ds:datastoreItem xmlns:ds="http://schemas.openxmlformats.org/officeDocument/2006/customXml" ds:itemID="{A7288A36-08AC-49AF-8723-814D8F46FF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40</TotalTime>
  <Pages>1</Pages>
  <Words>7607</Words>
  <Characters>43361</Characters>
  <Application>Microsoft Office Word</Application>
  <DocSecurity>0</DocSecurity>
  <Lines>361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8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Hp</cp:lastModifiedBy>
  <cp:revision>71</cp:revision>
  <cp:lastPrinted>2018-09-04T13:20:00Z</cp:lastPrinted>
  <dcterms:created xsi:type="dcterms:W3CDTF">2018-07-26T09:24:00Z</dcterms:created>
  <dcterms:modified xsi:type="dcterms:W3CDTF">2018-09-04T20:16:00Z</dcterms:modified>
</cp:coreProperties>
</file>